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val="en-US" w:eastAsia="en-US"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val="en-US" w:eastAsia="en-US"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A35491" w:rsidRDefault="00A35491">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A35491" w:rsidRDefault="008E4FC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A35491">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A35491" w:rsidRDefault="00A35491">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A35491" w:rsidRDefault="00A35491">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val="en-US" w:eastAsia="en-US"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5491" w:rsidRPr="00002841" w:rsidRDefault="008E4FC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A35491" w:rsidRPr="00002841">
                                      <w:rPr>
                                        <w:rFonts w:ascii="Arial" w:hAnsi="Arial" w:cs="Arial"/>
                                        <w:color w:val="595959" w:themeColor="text1" w:themeTint="A6"/>
                                        <w:sz w:val="24"/>
                                        <w:szCs w:val="24"/>
                                      </w:rPr>
                                      <w:t xml:space="preserve">     </w:t>
                                    </w:r>
                                  </w:sdtContent>
                                </w:sdt>
                                <w:r w:rsidR="00A35491" w:rsidRPr="00002841">
                                  <w:rPr>
                                    <w:rFonts w:ascii="Arial" w:hAnsi="Arial" w:cs="Arial"/>
                                    <w:color w:val="595959" w:themeColor="text1" w:themeTint="A6"/>
                                    <w:sz w:val="24"/>
                                    <w:szCs w:val="24"/>
                                  </w:rPr>
                                  <w:t>Software Engineering I</w:t>
                                </w:r>
                              </w:p>
                              <w:p w:rsidR="00A35491" w:rsidRPr="00002841" w:rsidRDefault="00A35491"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A3549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A35491" w:rsidRPr="00002841" w:rsidRDefault="00A35491">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A35491" w:rsidRPr="0000284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A35491" w:rsidRDefault="00A35491">
                                <w:pPr>
                                  <w:pStyle w:val="KeinLeerraum"/>
                                  <w:jc w:val="right"/>
                                  <w:rPr>
                                    <w:color w:val="595959" w:themeColor="text1" w:themeTint="A6"/>
                                    <w:sz w:val="20"/>
                                    <w:szCs w:val="20"/>
                                  </w:rPr>
                                </w:pPr>
                              </w:p>
                              <w:p w:rsidR="00A35491" w:rsidRDefault="00A3549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A35491" w:rsidRPr="00002841" w:rsidRDefault="00A35491">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A35491" w:rsidRPr="00002841" w:rsidRDefault="00A35491"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A3549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A35491" w:rsidRPr="00002841" w:rsidRDefault="00A35491">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A35491" w:rsidRPr="00002841" w:rsidRDefault="00A3549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A35491" w:rsidRDefault="00A35491">
                          <w:pPr>
                            <w:pStyle w:val="KeinLeerraum"/>
                            <w:jc w:val="right"/>
                            <w:rPr>
                              <w:color w:val="595959" w:themeColor="text1" w:themeTint="A6"/>
                              <w:sz w:val="20"/>
                              <w:szCs w:val="20"/>
                            </w:rPr>
                          </w:pPr>
                        </w:p>
                        <w:p w:rsidR="00A35491" w:rsidRDefault="00A3549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val="en-US" w:eastAsia="en-US"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35491" w:rsidRPr="00180AE5" w:rsidRDefault="008E4FC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A35491">
                                      <w:rPr>
                                        <w:rFonts w:ascii="Arial" w:eastAsiaTheme="majorEastAsia" w:hAnsi="Arial" w:cs="Arial"/>
                                        <w:color w:val="2E74B5" w:themeColor="accent1" w:themeShade="BF"/>
                                        <w:spacing w:val="-10"/>
                                        <w:kern w:val="28"/>
                                        <w:sz w:val="56"/>
                                        <w:szCs w:val="56"/>
                                      </w:rPr>
                                      <w:t>InstaLearnApp</w:t>
                                    </w:r>
                                    <w:r w:rsidR="00A35491">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A35491" w:rsidRDefault="00A35491">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A35491" w:rsidRPr="00180AE5" w:rsidRDefault="00A35491"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A35491" w:rsidRDefault="00A35491">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val="en-US" w:eastAsia="en-US"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val="en-US" w:eastAsia="en-US"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A35491" w:rsidRPr="00F367EE" w:rsidRDefault="00A35491">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A35491" w:rsidRPr="00F367EE" w:rsidRDefault="00A35491">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val="en-US" w:eastAsia="en-US"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A35491" w:rsidRPr="00F367EE" w:rsidRDefault="00A35491"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A35491" w:rsidRPr="00F367EE" w:rsidRDefault="00A35491"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val="en-US" w:eastAsia="en-US"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8E4FCD">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8E4FCD">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8E4FCD">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8E4FCD">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w:t>
      </w:r>
      <w:r w:rsidR="00374749">
        <w:rPr>
          <w:rFonts w:ascii="Arial" w:hAnsi="Arial" w:cs="Arial"/>
        </w:rPr>
        <w:t>e Abschnitte aufzu-gliedern</w:t>
      </w:r>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lastRenderedPageBreak/>
        <w:t>Aufwandsnachweis (tag</w:t>
      </w:r>
      <w:r w:rsidR="00374749">
        <w:rPr>
          <w:rFonts w:ascii="Arial" w:hAnsi="Arial" w:cs="Arial"/>
        </w:rPr>
        <w:t>e</w:t>
      </w:r>
      <w:r w:rsidRPr="004A4EDD">
        <w:rPr>
          <w:rFonts w:ascii="Arial" w:hAnsi="Arial" w:cs="Arial"/>
        </w:rPr>
        <w:t>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374749">
      <w:pPr>
        <w:pStyle w:val="berschrift5"/>
        <w:jc w:val="both"/>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374749">
      <w:pPr>
        <w:jc w:val="both"/>
        <w:rPr>
          <w:rFonts w:ascii="Arial" w:hAnsi="Arial"/>
        </w:rPr>
      </w:pPr>
      <w:r w:rsidRPr="004A4EDD">
        <w:rPr>
          <w:rFonts w:ascii="Arial" w:hAnsi="Arial"/>
        </w:rPr>
        <w:t>Die lauffähige Web-Applikation muss folgende Kriterien erfülle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Zwingende Anforderungen (Version 1.0) müssen implementiert sei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374749">
      <w:pPr>
        <w:pStyle w:val="Listenabsatz"/>
        <w:numPr>
          <w:ilvl w:val="0"/>
          <w:numId w:val="10"/>
        </w:numPr>
        <w:jc w:val="both"/>
        <w:rPr>
          <w:rFonts w:ascii="Arial" w:hAnsi="Arial" w:cs="Arial"/>
        </w:rPr>
      </w:pPr>
      <w:r w:rsidRPr="004A4EDD">
        <w:rPr>
          <w:rFonts w:ascii="Arial" w:hAnsi="Arial" w:cs="Arial"/>
        </w:rPr>
        <w:t>Darüber hinaus ist eine Erklärung auszudrucken und ausgefüllt, sowie unterschrieben am letzten Vorlesung</w:t>
      </w:r>
      <w:r w:rsidR="00374749">
        <w:rPr>
          <w:rFonts w:ascii="Arial" w:hAnsi="Arial" w:cs="Arial"/>
        </w:rPr>
        <w:t>stermin abzugeben (Termin: 13.01.2017</w:t>
      </w:r>
      <w:r w:rsidRPr="004A4EDD">
        <w:rPr>
          <w:rFonts w:ascii="Arial" w:hAnsi="Arial" w:cs="Arial"/>
        </w:rPr>
        <w:t>). Das PDF-Formular für die Erklärung wird vor dem Termin in Moodle bereitgestellt sein.</w:t>
      </w: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374749" w:rsidRPr="00374749"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00374749">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Allgemeine Anforderungen an das System:</w:t>
            </w:r>
          </w:p>
        </w:tc>
        <w:tc>
          <w:tcPr>
            <w:tcW w:w="3963"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ogin über Dropdown-Liste (ohne Passwortabfrage)</w:t>
            </w:r>
          </w:p>
        </w:tc>
        <w:tc>
          <w:tcPr>
            <w:tcW w:w="3963" w:type="dxa"/>
            <w:shd w:val="clear" w:color="auto" w:fill="9CC2E5" w:themeFill="accent1" w:themeFillTint="99"/>
          </w:tcPr>
          <w:p w:rsidR="00170A80" w:rsidRDefault="00170A80">
            <w:pPr>
              <w:rPr>
                <w:rFonts w:ascii="Arial" w:hAnsi="Arial"/>
              </w:rPr>
            </w:pPr>
            <w:r>
              <w:rPr>
                <w:rFonts w:ascii="Arial" w:hAnsi="Arial"/>
              </w:rPr>
              <w:t>Client:</w:t>
            </w:r>
          </w:p>
          <w:p w:rsidR="00170A80" w:rsidRPr="004A4EDD" w:rsidRDefault="00170A80">
            <w:pPr>
              <w:rPr>
                <w:rFonts w:ascii="Arial" w:hAnsi="Arial"/>
              </w:rPr>
            </w:pPr>
            <w:r>
              <w:rPr>
                <w:rFonts w:ascii="Arial" w:hAnsi="Arial"/>
              </w:rPr>
              <w:t>Implementiert über Passwortabfrage</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Unterscheidung zwischen Lerner/Lehrer bei der Nutzung der Applikatio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4A4EDD" w:rsidTr="00170A80">
        <w:tc>
          <w:tcPr>
            <w:tcW w:w="5665"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rnende:</w:t>
            </w:r>
          </w:p>
        </w:tc>
        <w:tc>
          <w:tcPr>
            <w:tcW w:w="3963" w:type="dxa"/>
            <w:shd w:val="clear" w:color="auto" w:fill="1F3864" w:themeFill="accent5" w:themeFillShade="80"/>
          </w:tcPr>
          <w:p w:rsidR="00170A80" w:rsidRPr="004A4EDD" w:rsidRDefault="00170A80">
            <w:pPr>
              <w:rPr>
                <w:rFonts w:ascii="Arial" w:hAnsi="Arial"/>
                <w:b/>
              </w:rPr>
            </w:pPr>
            <w:r>
              <w:rPr>
                <w:rFonts w:ascii="Arial" w:hAnsi="Arial"/>
                <w:b/>
              </w:rPr>
              <w:t>Implentierungsfortschrit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ich selbst registrier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können Spiele spielen</w:t>
            </w:r>
          </w:p>
        </w:tc>
        <w:tc>
          <w:tcPr>
            <w:tcW w:w="3963" w:type="dxa"/>
            <w:shd w:val="clear" w:color="auto" w:fill="9CC2E5" w:themeFill="accent1" w:themeFillTint="99"/>
          </w:tcPr>
          <w:p w:rsidR="00170A80" w:rsidRPr="004A4EDD" w:rsidRDefault="00170A80">
            <w:pPr>
              <w:rPr>
                <w:rFonts w:ascii="Arial" w:hAnsi="Arial"/>
              </w:rPr>
            </w:pPr>
            <w:r>
              <w:rPr>
                <w:rFonts w:ascii="Arial" w:hAnsi="Arial"/>
              </w:rPr>
              <w:t>implementiert</w:t>
            </w:r>
          </w:p>
        </w:tc>
      </w:tr>
      <w:tr w:rsidR="00170A80" w:rsidRPr="004A4EDD" w:rsidTr="00170A80">
        <w:tc>
          <w:tcPr>
            <w:tcW w:w="5665" w:type="dxa"/>
            <w:shd w:val="clear" w:color="auto" w:fill="9CC2E5" w:themeFill="accent1" w:themeFillTint="99"/>
          </w:tcPr>
          <w:p w:rsidR="00170A80" w:rsidRPr="004A4EDD" w:rsidRDefault="00170A80">
            <w:pPr>
              <w:rPr>
                <w:rFonts w:ascii="Arial" w:hAnsi="Arial"/>
              </w:rPr>
            </w:pPr>
            <w:r w:rsidRPr="004A4EDD">
              <w:rPr>
                <w:rFonts w:ascii="Arial" w:hAnsi="Arial"/>
              </w:rPr>
              <w:t>Lerner bekommen ihr Spielergebnis angezeigt</w:t>
            </w:r>
          </w:p>
        </w:tc>
        <w:tc>
          <w:tcPr>
            <w:tcW w:w="3963" w:type="dxa"/>
            <w:shd w:val="clear" w:color="auto" w:fill="9CC2E5" w:themeFill="accent1" w:themeFillTint="99"/>
          </w:tcPr>
          <w:p w:rsidR="00170A80" w:rsidRPr="004A4EDD" w:rsidRDefault="00170A80">
            <w:pPr>
              <w:rPr>
                <w:rFonts w:ascii="Arial" w:hAnsi="Arial"/>
              </w:rPr>
            </w:pP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4A4EDD" w:rsidTr="00170A80">
        <w:tc>
          <w:tcPr>
            <w:tcW w:w="5661" w:type="dxa"/>
            <w:shd w:val="clear" w:color="auto" w:fill="1F3864" w:themeFill="accent5" w:themeFillShade="80"/>
          </w:tcPr>
          <w:p w:rsidR="00170A80" w:rsidRPr="004A4EDD" w:rsidRDefault="00170A80">
            <w:pPr>
              <w:rPr>
                <w:rFonts w:ascii="Arial" w:hAnsi="Arial"/>
                <w:b/>
              </w:rPr>
            </w:pPr>
            <w:r w:rsidRPr="004A4EDD">
              <w:rPr>
                <w:rFonts w:ascii="Arial" w:hAnsi="Arial"/>
                <w:b/>
              </w:rPr>
              <w:t>Spezifisch für Lehrer:</w:t>
            </w:r>
          </w:p>
        </w:tc>
        <w:tc>
          <w:tcPr>
            <w:tcW w:w="3967" w:type="dxa"/>
            <w:shd w:val="clear" w:color="auto" w:fill="1F3864" w:themeFill="accent5" w:themeFillShade="80"/>
          </w:tcPr>
          <w:p w:rsidR="00170A80" w:rsidRPr="004A4EDD" w:rsidRDefault="00170A80">
            <w:pPr>
              <w:rPr>
                <w:rFonts w:ascii="Arial" w:hAnsi="Arial"/>
                <w:b/>
              </w:rPr>
            </w:pPr>
            <w:r>
              <w:rPr>
                <w:rFonts w:ascii="Arial" w:hAnsi="Arial"/>
                <w:b/>
              </w:rPr>
              <w:t>Implementierungsfortschritt</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Fragen verwalten (anzeigen, hinzufügen, ändern)</w:t>
            </w:r>
          </w:p>
        </w:tc>
        <w:tc>
          <w:tcPr>
            <w:tcW w:w="3967" w:type="dxa"/>
            <w:shd w:val="clear" w:color="auto" w:fill="9CC2E5" w:themeFill="accent1" w:themeFillTint="99"/>
          </w:tcPr>
          <w:p w:rsidR="00170A80" w:rsidRDefault="00170A80">
            <w:pPr>
              <w:rPr>
                <w:rFonts w:ascii="Arial" w:hAnsi="Arial"/>
              </w:rPr>
            </w:pPr>
            <w:r>
              <w:rPr>
                <w:rFonts w:ascii="Arial" w:hAnsi="Arial"/>
              </w:rPr>
              <w:t xml:space="preserve">Client: </w:t>
            </w:r>
          </w:p>
          <w:p w:rsidR="00170A80" w:rsidRPr="004A4EDD" w:rsidRDefault="00170A80">
            <w:pPr>
              <w:rPr>
                <w:rFonts w:ascii="Arial" w:hAnsi="Arial"/>
              </w:rPr>
            </w:pPr>
            <w:r>
              <w:rPr>
                <w:rFonts w:ascii="Arial" w:hAnsi="Arial"/>
              </w:rPr>
              <w:t>Lehrer können sich Fragen anzeigen lassen und Fragen hinzufügen</w:t>
            </w:r>
          </w:p>
        </w:tc>
      </w:tr>
      <w:tr w:rsidR="00170A80" w:rsidRPr="004A4EDD" w:rsidTr="00170A80">
        <w:tc>
          <w:tcPr>
            <w:tcW w:w="5661" w:type="dxa"/>
            <w:shd w:val="clear" w:color="auto" w:fill="9CC2E5" w:themeFill="accent1" w:themeFillTint="99"/>
          </w:tcPr>
          <w:p w:rsidR="00170A80" w:rsidRPr="004A4EDD" w:rsidRDefault="00170A80">
            <w:pPr>
              <w:rPr>
                <w:rFonts w:ascii="Arial" w:hAnsi="Arial"/>
              </w:rPr>
            </w:pPr>
            <w:r w:rsidRPr="004A4EDD">
              <w:rPr>
                <w:rFonts w:ascii="Arial" w:hAnsi="Arial"/>
              </w:rPr>
              <w:t>Lehrer können Auswertungen über alle Spiele nach folgenden Kriterien durchführen:</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anzeigen, inkl. Angabe von Spieler, Ergebnis, durchschnittliche Beantwortungszeit; Sortierung nach Ergebnis, durchschnittliche Beantwortungszeit</w:t>
            </w:r>
          </w:p>
          <w:p w:rsidR="00170A80" w:rsidRPr="004A4EDD" w:rsidRDefault="00170A80" w:rsidP="008A6692">
            <w:pPr>
              <w:pStyle w:val="Listenabsatz"/>
              <w:numPr>
                <w:ilvl w:val="0"/>
                <w:numId w:val="8"/>
              </w:numPr>
              <w:rPr>
                <w:rFonts w:ascii="Arial" w:hAnsi="Arial" w:cs="Arial"/>
              </w:rPr>
            </w:pPr>
            <w:r w:rsidRPr="004A4EDD">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4A4EDD" w:rsidRDefault="00170A80">
            <w:pPr>
              <w:rPr>
                <w:rFonts w:ascii="Arial" w:hAnsi="Arial"/>
              </w:rPr>
            </w:pPr>
            <w:r>
              <w:rPr>
                <w:rFonts w:ascii="Arial" w:hAnsi="Arial"/>
              </w:rPr>
              <w:t>Nicht implementiert</w:t>
            </w:r>
          </w:p>
        </w:tc>
      </w:tr>
    </w:tbl>
    <w:p w:rsidR="00374749" w:rsidRDefault="00374749" w:rsidP="00E3779C">
      <w:pPr>
        <w:pStyle w:val="berschrift3"/>
        <w:rPr>
          <w:rFonts w:eastAsia="SimSun" w:cs="Arial"/>
          <w:b w:val="0"/>
          <w:color w:val="auto"/>
          <w:szCs w:val="24"/>
        </w:rPr>
      </w:pPr>
      <w:bookmarkStart w:id="18" w:name="_Toc468285552"/>
    </w:p>
    <w:p w:rsidR="00CB1E08" w:rsidRPr="004A4EDD" w:rsidRDefault="002160C5" w:rsidP="00E3779C">
      <w:pPr>
        <w:pStyle w:val="berschrift3"/>
        <w:rPr>
          <w:rFonts w:cs="Arial"/>
        </w:rPr>
      </w:pPr>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lastRenderedPageBreak/>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w:t>
      </w:r>
      <w:r w:rsidRPr="004A4EDD">
        <w:rPr>
          <w:rFonts w:ascii="Arial" w:hAnsi="Arial"/>
        </w:rPr>
        <w:lastRenderedPageBreak/>
        <w:t xml:space="preserve">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val="en-US" w:eastAsia="en-US"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val="en-US" w:eastAsia="en-US"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1571DA" w:rsidP="00C50D10">
      <w:pPr>
        <w:rPr>
          <w:rFonts w:ascii="Arial" w:hAnsi="Arial"/>
        </w:rPr>
      </w:pPr>
      <w:r>
        <w:rPr>
          <w:rFonts w:ascii="Arial" w:hAnsi="Arial"/>
          <w:noProof/>
          <w:lang w:val="en-US" w:eastAsia="en-US"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1571DA"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w:t>
      </w:r>
      <w:r w:rsidR="00433317" w:rsidRPr="004A4EDD">
        <w:rPr>
          <w:rFonts w:ascii="Arial" w:hAnsi="Arial"/>
        </w:rPr>
        <w:lastRenderedPageBreak/>
        <w:t>das Anzeigen von Fragen, das Hinzufügen von Fragen, die Änderung von Fragen, sowie das Löschen von Fragen.</w:t>
      </w:r>
    </w:p>
    <w:p w:rsidR="001571DA" w:rsidRPr="001571DA" w:rsidRDefault="001571DA" w:rsidP="000703C6">
      <w:pPr>
        <w:jc w:val="both"/>
        <w:rPr>
          <w:rFonts w:ascii="Arial" w:hAnsi="Arial"/>
          <w:b/>
        </w:rPr>
      </w:pPr>
      <w:r w:rsidRPr="001571DA">
        <w:rPr>
          <w:rFonts w:ascii="Arial" w:hAnsi="Arial"/>
          <w:b/>
        </w:rPr>
        <w:t>BP04 Kategorien verwalten</w:t>
      </w:r>
    </w:p>
    <w:p w:rsidR="00433317" w:rsidRPr="004A4EDD" w:rsidRDefault="001571DA" w:rsidP="000703C6">
      <w:pPr>
        <w:jc w:val="both"/>
        <w:rPr>
          <w:rFonts w:ascii="Arial" w:hAnsi="Arial"/>
        </w:rPr>
      </w:pPr>
      <w:r>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4A4EDD">
        <w:rPr>
          <w:rFonts w:ascii="Arial" w:hAnsi="Arial"/>
        </w:rPr>
        <w:t xml:space="preserve"> </w:t>
      </w:r>
    </w:p>
    <w:p w:rsidR="00433317" w:rsidRPr="004A4EDD" w:rsidRDefault="001571DA" w:rsidP="000703C6">
      <w:pPr>
        <w:jc w:val="both"/>
        <w:rPr>
          <w:rFonts w:ascii="Arial" w:hAnsi="Arial"/>
          <w:b/>
        </w:rPr>
      </w:pPr>
      <w:r>
        <w:rPr>
          <w:rFonts w:ascii="Arial" w:hAnsi="Arial"/>
          <w:b/>
        </w:rPr>
        <w:t>BP05</w:t>
      </w:r>
      <w:r w:rsidR="00433317" w:rsidRPr="004A4EDD">
        <w:rPr>
          <w:rFonts w:ascii="Arial" w:hAnsi="Arial"/>
          <w:b/>
        </w:rPr>
        <w:t xml:space="preserve">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1571DA" w:rsidP="000703C6">
      <w:pPr>
        <w:jc w:val="both"/>
        <w:rPr>
          <w:rFonts w:ascii="Arial" w:hAnsi="Arial"/>
          <w:b/>
        </w:rPr>
      </w:pPr>
      <w:r>
        <w:rPr>
          <w:rFonts w:ascii="Arial" w:hAnsi="Arial"/>
          <w:b/>
        </w:rPr>
        <w:t>BP06</w:t>
      </w:r>
      <w:r w:rsidR="00433317" w:rsidRPr="004A4EDD">
        <w:rPr>
          <w:rFonts w:ascii="Arial" w:hAnsi="Arial"/>
          <w:b/>
        </w:rPr>
        <w:t xml:space="preserve">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r w:rsidR="001571DA">
        <w:rPr>
          <w:rFonts w:ascii="Arial" w:hAnsi="Arial"/>
        </w:rPr>
        <w:t xml:space="preserve"> In Version 2.0 können sich Schüler auf einem Scoreboard miteinander vergleich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93.5pt" o:ole="">
            <v:imagedata r:id="rId16" o:title=""/>
          </v:shape>
          <o:OLEObject Type="Embed" ProgID="Visio.Drawing.15" ShapeID="_x0000_i1025" DrawAspect="Content" ObjectID="_1545489648" r:id="rId17"/>
        </w:object>
      </w:r>
    </w:p>
    <w:p w:rsidR="005B7915" w:rsidRDefault="005B7915" w:rsidP="005B7915">
      <w:pPr>
        <w:pStyle w:val="berschrift3"/>
      </w:pPr>
      <w:bookmarkStart w:id="33" w:name="_Toc468285567"/>
      <w:r>
        <w:t>bb. Tabellarische Beschreibung</w:t>
      </w:r>
      <w:bookmarkEnd w:id="33"/>
      <w:r>
        <w:t xml:space="preserve"> der Anwendungsfälle</w:t>
      </w:r>
    </w:p>
    <w:p w:rsidR="008F49F3" w:rsidRPr="009C1149" w:rsidRDefault="008F49F3" w:rsidP="008F49F3">
      <w:pPr>
        <w:jc w:val="both"/>
        <w:rPr>
          <w:rFonts w:ascii="Arial" w:hAnsi="Arial"/>
        </w:rPr>
      </w:pPr>
      <w:r w:rsidRPr="009C1149">
        <w:rPr>
          <w:rFonts w:ascii="Arial" w:hAnsi="Arial"/>
        </w:rPr>
        <w:t xml:space="preserve">Zur Erleichterung des Verständnisses sind hier ausgewählte use cases tabellarisch beschrieben. </w:t>
      </w:r>
    </w:p>
    <w:p w:rsidR="005B7915" w:rsidRDefault="005B7915" w:rsidP="005B7915">
      <w:pPr>
        <w:pStyle w:val="berschrift4"/>
      </w:pPr>
      <w:r>
        <w:t>(1) UC01 Schüler registrieren</w:t>
      </w:r>
    </w:p>
    <w:p w:rsidR="005B7915" w:rsidRPr="009C1149" w:rsidRDefault="005B7915" w:rsidP="005B7915">
      <w:pPr>
        <w:rPr>
          <w:rFonts w:ascii="Arial" w:hAnsi="Arial"/>
          <w:i/>
        </w:rPr>
      </w:pPr>
      <w:r w:rsidRPr="009C1149">
        <w:rPr>
          <w:rFonts w:ascii="Arial" w:hAnsi="Arial"/>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lastRenderedPageBreak/>
              <w:t>UC01 Schüler registriere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Lernender klickt auf die Schaltfläche „Neu bei InstaLearn“ und wird somit auf die Registrierungsseite weitergeleitet</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eine</w:t>
            </w:r>
          </w:p>
        </w:tc>
      </w:tr>
      <w:tr w:rsidR="005B7915" w:rsidTr="00170A80">
        <w:tc>
          <w:tcPr>
            <w:tcW w:w="1980" w:type="dxa"/>
            <w:shd w:val="clear" w:color="auto" w:fill="BDD6EE" w:themeFill="accent1" w:themeFillTint="66"/>
          </w:tcPr>
          <w:p w:rsidR="005B7915" w:rsidRDefault="005B7915" w:rsidP="00170A80">
            <w:r>
              <w:t>Ergebnis (normal)</w:t>
            </w:r>
          </w:p>
        </w:tc>
        <w:tc>
          <w:tcPr>
            <w:tcW w:w="7648" w:type="dxa"/>
            <w:shd w:val="clear" w:color="auto" w:fill="BDD6EE" w:themeFill="accent1" w:themeFillTint="66"/>
          </w:tcPr>
          <w:p w:rsidR="005B7915" w:rsidRDefault="005B7915" w:rsidP="00170A80">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Start der Applikation führt zur Login-Seite</w:t>
            </w:r>
          </w:p>
          <w:p w:rsidR="005B7915" w:rsidRDefault="005B7915" w:rsidP="00170A80">
            <w:r>
              <w:t>2. Klicken auf die Schaltfläche „Neu bei InstaLearn“</w:t>
            </w:r>
          </w:p>
          <w:p w:rsidR="005B7915" w:rsidRDefault="005B7915" w:rsidP="00170A80">
            <w:r>
              <w:t>3. Lernender muss seinen Benutzernamen und bei Version 2.0 überdies sein Passwort eingeben</w:t>
            </w:r>
          </w:p>
          <w:p w:rsidR="005B7915" w:rsidRDefault="005B7915" w:rsidP="00170A80">
            <w:r>
              <w:t>4. Klicken auf die Schaltfläche „Registrieren“</w:t>
            </w:r>
          </w:p>
          <w:p w:rsidR="005B7915" w:rsidRDefault="005B7915" w:rsidP="00170A80">
            <w:r>
              <w:t>5. Benutzerdaten werden an Datenbank übermittelt und diese gibt eine Erfolgsmeldung an den Client zurück</w:t>
            </w:r>
          </w:p>
          <w:p w:rsidR="005B7915" w:rsidRDefault="005B7915" w:rsidP="00170A80">
            <w:r>
              <w:t>6. Lernender wird über erfolgreiche Registrierung informiert</w:t>
            </w:r>
          </w:p>
          <w:p w:rsidR="005B7915" w:rsidRDefault="005B7915" w:rsidP="00170A80">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Lernender hat nicht alle Registrierungsfelder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 xml:space="preserve">1. – 3. Wie im Normalfall </w:t>
            </w:r>
          </w:p>
          <w:p w:rsidR="005B7915" w:rsidRDefault="005B7915" w:rsidP="00170A80">
            <w:r>
              <w:t>4. Klicken auf Schaltfläche „Registrieren“ ohne vorheriges ausfüllen der erforderlichen Felder für Benutzername und ggfls. Passwort</w:t>
            </w:r>
          </w:p>
          <w:p w:rsidR="005B7915" w:rsidRDefault="005B7915" w:rsidP="00170A80">
            <w:r>
              <w:t>5. Lernender wird darüber informiert, dass nicht sämtliche erforderlichen Felder ausgefüllt worden sind</w:t>
            </w:r>
          </w:p>
          <w:p w:rsidR="005B7915" w:rsidRDefault="005B7915" w:rsidP="00170A80">
            <w:r>
              <w:t>6. Lernender füllt weiter die erforderlichen Registrierungsfelder aus</w:t>
            </w:r>
          </w:p>
          <w:p w:rsidR="005B7915" w:rsidRDefault="005B7915" w:rsidP="00170A80">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Benutzername vergeben</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rnender wird in die Datenbank eingefügt und hat sich somit im System registriert</w:t>
            </w:r>
          </w:p>
          <w:p w:rsidR="005B7915" w:rsidRDefault="005B7915" w:rsidP="00170A80">
            <w:r>
              <w:t>2. Lernender wird über erfolgreiche Registrierung informier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4. Wie Normalfall</w:t>
            </w:r>
          </w:p>
          <w:p w:rsidR="005B7915" w:rsidRDefault="005B7915" w:rsidP="00170A80">
            <w:r>
              <w:t>5. Benutzerdaten werden an die Datenbank übermittelt und es stellt sich heraus, dass der Benutzername bereits vergeben ist</w:t>
            </w:r>
          </w:p>
          <w:p w:rsidR="005B7915" w:rsidRDefault="005B7915" w:rsidP="00170A80">
            <w:r>
              <w:t>6. Server sendet eine Fehlermeldung an den Clienten, womit dieser weiß, dass kein weiterer Nutzer mit diesem Benutzernamen registriert werden kann</w:t>
            </w:r>
          </w:p>
          <w:p w:rsidR="005B7915" w:rsidRDefault="005B7915" w:rsidP="00170A80">
            <w:r>
              <w:t xml:space="preserve">7. Lernender wird darüber informiert und muss einen freien Benutzernamen </w:t>
            </w:r>
            <w:r>
              <w:lastRenderedPageBreak/>
              <w:t xml:space="preserve">wählen </w:t>
            </w:r>
          </w:p>
          <w:p w:rsidR="005B7915" w:rsidRDefault="005B7915" w:rsidP="00170A80">
            <w:r>
              <w:t>8. Klicken auf die Schaltfläche „Registrieren“</w:t>
            </w:r>
          </w:p>
          <w:p w:rsidR="005B7915" w:rsidRDefault="005B7915" w:rsidP="00170A80">
            <w:r>
              <w:t>9. Benutzerdaten werden erneut übermittelt</w:t>
            </w:r>
          </w:p>
          <w:p w:rsidR="005B7915" w:rsidRDefault="005B7915" w:rsidP="00170A80">
            <w:r>
              <w:t>10. Wenn Benutzername noch nicht vergeben ist erhält der Client eine Erfolgsmeldung, ansonsten Schritt 6 bis Schritt 9 wiederholen</w:t>
            </w:r>
          </w:p>
          <w:p w:rsidR="005B7915" w:rsidRDefault="005B7915" w:rsidP="00170A80">
            <w:r>
              <w:t>11. Lernender wird über erfolgreiche Registrierung informiert</w:t>
            </w:r>
          </w:p>
          <w:p w:rsidR="005B7915" w:rsidRDefault="005B7915" w:rsidP="00170A80">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02 Lehrer registriere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E-Mail an die Service-Abteilung von InstaLear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Konkrete Nachweise für die Eigenschaft als Lehrer und entsprechende Zusicherung, um entsprechendes missbräuchliches Verhalten möglichst auszuschließen</w:t>
            </w:r>
          </w:p>
        </w:tc>
      </w:tr>
      <w:tr w:rsidR="005B7915" w:rsidTr="00170A80">
        <w:tc>
          <w:tcPr>
            <w:tcW w:w="1980" w:type="dxa"/>
            <w:shd w:val="clear" w:color="auto" w:fill="BDD6EE" w:themeFill="accent1" w:themeFillTint="66"/>
          </w:tcPr>
          <w:p w:rsidR="005B7915" w:rsidRDefault="005B7915" w:rsidP="00170A80">
            <w:r>
              <w:t>Ergebnis (Normal)</w:t>
            </w:r>
          </w:p>
        </w:tc>
        <w:tc>
          <w:tcPr>
            <w:tcW w:w="7648" w:type="dxa"/>
            <w:shd w:val="clear" w:color="auto" w:fill="BDD6EE" w:themeFill="accent1" w:themeFillTint="66"/>
          </w:tcPr>
          <w:p w:rsidR="005B7915" w:rsidRDefault="005B7915" w:rsidP="00170A80">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Lehrer wird im System als Lehrer mit Benutzernamen und ggfls. Passwort angelegt</w:t>
            </w:r>
          </w:p>
          <w:p w:rsidR="005B7915" w:rsidRDefault="005B7915" w:rsidP="00170A80">
            <w:r>
              <w:t>2. Benachrichtigung des Lehrers per E-Mail, dass die Registri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Lehrer sendet E-Mail mit relevanten Nachweisen seiner Eigenschaft als Lehrer und seinem Wunsch als Lehrer registriert zu werden, um auf administrative Funktionen zugreifen zu können</w:t>
            </w:r>
          </w:p>
          <w:p w:rsidR="005B7915" w:rsidRDefault="005B7915" w:rsidP="00170A80">
            <w:r>
              <w:t>2. Bearbeitung und Überprüfung durch die Service-Abteilung</w:t>
            </w:r>
          </w:p>
          <w:p w:rsidR="005B7915" w:rsidRDefault="005B7915" w:rsidP="00170A80">
            <w:r>
              <w:t>3. Manuelle Registrierung des Lehrers in die Datenbank durch die Service-Abteilung</w:t>
            </w:r>
          </w:p>
          <w:p w:rsidR="005B7915" w:rsidRDefault="005B7915" w:rsidP="00170A80">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Logi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Der Benutzer, Lernender oder Lehrer möchte sich mit seinen Nutzerinformationen in das System einloggen, um auf die Funktionen zugreifen zu könne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rnende, 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en auf die Schaltfläche „Einlogge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Benutzer ist bereits im System registrier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lastRenderedPageBreak/>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Eingeben der erforderlichen Login-Felder</w:t>
            </w:r>
          </w:p>
          <w:p w:rsidR="005B7915" w:rsidRDefault="005B7915" w:rsidP="00170A80">
            <w:r>
              <w:t>2. Einloggen in das System über Schaltfläche „Einloggen“</w:t>
            </w:r>
          </w:p>
          <w:p w:rsidR="005B7915" w:rsidRDefault="005B7915" w:rsidP="00170A80">
            <w:r>
              <w:t>3. Überprüfung, ob Nutzer im System registriert ist</w:t>
            </w:r>
          </w:p>
          <w:p w:rsidR="005B7915" w:rsidRDefault="005B7915" w:rsidP="00170A80">
            <w:r>
              <w:t>4. Positive Rückmeldung</w:t>
            </w:r>
          </w:p>
          <w:p w:rsidR="005B7915" w:rsidRDefault="005B7915" w:rsidP="00170A80">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Alternativablauf – Login-Felder nicht ausgefüll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Benutzer wird im System eingeloggt</w:t>
            </w:r>
          </w:p>
          <w:p w:rsidR="005B7915" w:rsidRDefault="005B7915" w:rsidP="00170A80">
            <w:r>
              <w:t>2. Benutzer kriegt entsprechend seinem Benutzerstatus verschiedene Optionen angezeig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Einloggen“ ohne die erforderlichen Login-Felder ausgefüllt zu haben</w:t>
            </w:r>
          </w:p>
          <w:p w:rsidR="005B7915" w:rsidRDefault="005B7915" w:rsidP="00170A80">
            <w:r>
              <w:t>2. Rückmeldung an den Benutzer, dass erforderliche Felder ausgefüllt sein müssen</w:t>
            </w:r>
          </w:p>
          <w:p w:rsidR="005B7915" w:rsidRDefault="005B7915" w:rsidP="00170A80">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Benutzer nicht registriert</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Benutzer wird nicht im System eingeloggt und verbleibt auf der Login-Seite</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bis 3. Wie Normalfall</w:t>
            </w:r>
          </w:p>
          <w:p w:rsidR="005B7915" w:rsidRDefault="005B7915" w:rsidP="00170A80">
            <w:r>
              <w:t>4. Negative Rückmeldung</w:t>
            </w:r>
          </w:p>
          <w:p w:rsidR="005B7915" w:rsidRDefault="005B7915" w:rsidP="00170A80">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UCXX Frage ändern</w:t>
            </w:r>
          </w:p>
        </w:tc>
      </w:tr>
      <w:tr w:rsidR="005B7915" w:rsidTr="00170A80">
        <w:tc>
          <w:tcPr>
            <w:tcW w:w="1980" w:type="dxa"/>
            <w:shd w:val="clear" w:color="auto" w:fill="BDD6EE" w:themeFill="accent1" w:themeFillTint="66"/>
          </w:tcPr>
          <w:p w:rsidR="005B7915" w:rsidRDefault="005B7915" w:rsidP="00170A80">
            <w:r>
              <w:t>Kurzbeschreibung</w:t>
            </w:r>
          </w:p>
        </w:tc>
        <w:tc>
          <w:tcPr>
            <w:tcW w:w="7648" w:type="dxa"/>
            <w:shd w:val="clear" w:color="auto" w:fill="BDD6EE" w:themeFill="accent1" w:themeFillTint="66"/>
          </w:tcPr>
          <w:p w:rsidR="005B7915" w:rsidRDefault="005B7915" w:rsidP="00170A80">
            <w:r>
              <w:t>Ein Lehrer möchte eine bereits existierende Frage ändern.</w:t>
            </w:r>
          </w:p>
        </w:tc>
      </w:tr>
      <w:tr w:rsidR="005B7915" w:rsidTr="00170A80">
        <w:tc>
          <w:tcPr>
            <w:tcW w:w="1980" w:type="dxa"/>
            <w:shd w:val="clear" w:color="auto" w:fill="5B9BD5" w:themeFill="accent1"/>
          </w:tcPr>
          <w:p w:rsidR="005B7915" w:rsidRDefault="005B7915" w:rsidP="00170A80">
            <w:r>
              <w:t>Hauptkunde</w:t>
            </w:r>
          </w:p>
        </w:tc>
        <w:tc>
          <w:tcPr>
            <w:tcW w:w="7648" w:type="dxa"/>
            <w:shd w:val="clear" w:color="auto" w:fill="5B9BD5" w:themeFill="accent1"/>
          </w:tcPr>
          <w:p w:rsidR="005B7915" w:rsidRDefault="005B7915" w:rsidP="00170A80">
            <w:r>
              <w:t>Lehrer</w:t>
            </w:r>
          </w:p>
        </w:tc>
      </w:tr>
      <w:tr w:rsidR="005B7915" w:rsidTr="00170A80">
        <w:tc>
          <w:tcPr>
            <w:tcW w:w="1980" w:type="dxa"/>
            <w:shd w:val="clear" w:color="auto" w:fill="BDD6EE" w:themeFill="accent1" w:themeFillTint="66"/>
          </w:tcPr>
          <w:p w:rsidR="005B7915" w:rsidRDefault="005B7915" w:rsidP="00170A80">
            <w:r>
              <w:t>Auslöser</w:t>
            </w:r>
          </w:p>
        </w:tc>
        <w:tc>
          <w:tcPr>
            <w:tcW w:w="7648" w:type="dxa"/>
            <w:shd w:val="clear" w:color="auto" w:fill="BDD6EE" w:themeFill="accent1" w:themeFillTint="66"/>
          </w:tcPr>
          <w:p w:rsidR="005B7915" w:rsidRDefault="005B7915" w:rsidP="00170A80">
            <w:r>
              <w:t>Klick auf die Schaltfläche „Frage ändern“</w:t>
            </w:r>
          </w:p>
        </w:tc>
      </w:tr>
      <w:tr w:rsidR="005B7915" w:rsidTr="00170A80">
        <w:tc>
          <w:tcPr>
            <w:tcW w:w="1980" w:type="dxa"/>
            <w:shd w:val="clear" w:color="auto" w:fill="5B9BD5" w:themeFill="accent1"/>
          </w:tcPr>
          <w:p w:rsidR="005B7915" w:rsidRDefault="005B7915" w:rsidP="00170A80">
            <w:r>
              <w:t>Vorbedingung</w:t>
            </w:r>
          </w:p>
        </w:tc>
        <w:tc>
          <w:tcPr>
            <w:tcW w:w="7648" w:type="dxa"/>
            <w:shd w:val="clear" w:color="auto" w:fill="5B9BD5" w:themeFill="accent1"/>
          </w:tcPr>
          <w:p w:rsidR="005B7915" w:rsidRDefault="005B7915" w:rsidP="00170A80">
            <w:r>
              <w:t>Lehrer ist im System eingeloggt und hat auf die Schaltfläche „Frage verwalten“ geklickt</w:t>
            </w:r>
          </w:p>
        </w:tc>
      </w:tr>
      <w:tr w:rsidR="005B7915" w:rsidTr="00170A80">
        <w:tc>
          <w:tcPr>
            <w:tcW w:w="1980" w:type="dxa"/>
            <w:shd w:val="clear" w:color="auto" w:fill="BDD6EE" w:themeFill="accent1" w:themeFillTint="66"/>
          </w:tcPr>
          <w:p w:rsidR="005B7915" w:rsidRDefault="005B7915" w:rsidP="00170A80">
            <w:r>
              <w:t>Ergebnis(Normal)</w:t>
            </w:r>
          </w:p>
        </w:tc>
        <w:tc>
          <w:tcPr>
            <w:tcW w:w="7648" w:type="dxa"/>
            <w:shd w:val="clear" w:color="auto" w:fill="BDD6EE" w:themeFill="accent1" w:themeFillTint="66"/>
          </w:tcPr>
          <w:p w:rsidR="005B7915" w:rsidRDefault="005B7915" w:rsidP="00170A80">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Normalablauf</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Frageänderung wird in der Datenbank abgespeichert und es erfolgt eine Rückmeldung an den Lehrer, dass Änderung erfolgreich war</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1. Klicken auf die Schaltfläche „Fragen verwalten“</w:t>
            </w:r>
          </w:p>
          <w:p w:rsidR="005B7915" w:rsidRDefault="005B7915" w:rsidP="00170A80">
            <w:r>
              <w:t>2. Klicken auf die Schaltfläche „Frage ändern“</w:t>
            </w:r>
          </w:p>
          <w:p w:rsidR="005B7915" w:rsidRDefault="005B7915" w:rsidP="00170A80">
            <w:r>
              <w:t>3. Auswahl der konkreten Frage</w:t>
            </w:r>
          </w:p>
          <w:p w:rsidR="005B7915" w:rsidRDefault="005B7915" w:rsidP="00170A80">
            <w:r>
              <w:t>4. Bearbeitung der einzelnen Felder durch den Lehrer</w:t>
            </w:r>
          </w:p>
          <w:p w:rsidR="005B7915" w:rsidRDefault="005B7915" w:rsidP="00170A80">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170A80">
        <w:tc>
          <w:tcPr>
            <w:tcW w:w="9628" w:type="dxa"/>
            <w:gridSpan w:val="2"/>
            <w:shd w:val="clear" w:color="auto" w:fill="002060"/>
          </w:tcPr>
          <w:p w:rsidR="005B7915" w:rsidRDefault="005B7915" w:rsidP="00170A80">
            <w:r>
              <w:t>Fehlerfall – Abbrechen des Änderungsvorgangs</w:t>
            </w:r>
          </w:p>
        </w:tc>
      </w:tr>
      <w:tr w:rsidR="005B7915" w:rsidTr="00170A80">
        <w:tc>
          <w:tcPr>
            <w:tcW w:w="1980" w:type="dxa"/>
            <w:shd w:val="clear" w:color="auto" w:fill="BDD6EE" w:themeFill="accent1" w:themeFillTint="66"/>
          </w:tcPr>
          <w:p w:rsidR="005B7915" w:rsidRDefault="005B7915" w:rsidP="00170A80">
            <w:r>
              <w:t>Ergebnis</w:t>
            </w:r>
          </w:p>
        </w:tc>
        <w:tc>
          <w:tcPr>
            <w:tcW w:w="7648" w:type="dxa"/>
            <w:shd w:val="clear" w:color="auto" w:fill="BDD6EE" w:themeFill="accent1" w:themeFillTint="66"/>
          </w:tcPr>
          <w:p w:rsidR="005B7915" w:rsidRDefault="005B7915" w:rsidP="00170A80">
            <w:r>
              <w:t>1. Änderungen werden nicht übernommen</w:t>
            </w:r>
          </w:p>
          <w:p w:rsidR="005B7915" w:rsidRDefault="005B7915" w:rsidP="00170A80">
            <w:r>
              <w:t>2. Lehrer wird auf die Lehrer-Startseite zurückgeleitet</w:t>
            </w:r>
          </w:p>
        </w:tc>
      </w:tr>
      <w:tr w:rsidR="005B7915" w:rsidTr="00170A80">
        <w:tc>
          <w:tcPr>
            <w:tcW w:w="1980" w:type="dxa"/>
            <w:shd w:val="clear" w:color="auto" w:fill="5B9BD5" w:themeFill="accent1"/>
          </w:tcPr>
          <w:p w:rsidR="005B7915" w:rsidRDefault="005B7915" w:rsidP="00170A80">
            <w:r>
              <w:t>Ablauf</w:t>
            </w:r>
          </w:p>
        </w:tc>
        <w:tc>
          <w:tcPr>
            <w:tcW w:w="7648" w:type="dxa"/>
            <w:shd w:val="clear" w:color="auto" w:fill="5B9BD5" w:themeFill="accent1"/>
          </w:tcPr>
          <w:p w:rsidR="005B7915" w:rsidRDefault="005B7915" w:rsidP="00170A80">
            <w:r>
              <w:t>Während des gesamten Prozesses könnte der Lehrer den Vorgang abbrechen:</w:t>
            </w:r>
          </w:p>
          <w:p w:rsidR="005B7915" w:rsidRDefault="005B7915" w:rsidP="00170A80">
            <w:r>
              <w:lastRenderedPageBreak/>
              <w:t>1. bis 3. Wie Normalfall</w:t>
            </w:r>
          </w:p>
          <w:p w:rsidR="005B7915" w:rsidRDefault="005B7915" w:rsidP="00170A80">
            <w:r>
              <w:t>4. Klicken auf die Schaltfläche „Abbrechen“</w:t>
            </w:r>
          </w:p>
          <w:p w:rsidR="005B7915" w:rsidRDefault="005B7915" w:rsidP="00170A80">
            <w:r>
              <w:t>5. Änderungen werden NICHT gespeichert</w:t>
            </w:r>
          </w:p>
          <w:p w:rsidR="005B7915" w:rsidRDefault="005B7915" w:rsidP="00170A80">
            <w:r>
              <w:t>6. Lehrer wird auf die Verwaltungsseite zurückgeführt</w:t>
            </w:r>
          </w:p>
        </w:tc>
      </w:tr>
    </w:tbl>
    <w:p w:rsidR="003B04DA" w:rsidRDefault="003B04DA" w:rsidP="00AE58E2"/>
    <w:p w:rsidR="0074625B" w:rsidRDefault="0074625B" w:rsidP="0074625B">
      <w:pPr>
        <w:pStyle w:val="berschrift4"/>
      </w:pPr>
      <w:r>
        <w:t>(5) UCXX Frage erstellen</w:t>
      </w:r>
    </w:p>
    <w:p w:rsidR="0074625B" w:rsidRPr="0084243F" w:rsidRDefault="0084243F" w:rsidP="00AE58E2">
      <w:pPr>
        <w:rPr>
          <w:rFonts w:ascii="Arial" w:hAnsi="Arial"/>
          <w:i/>
        </w:rPr>
      </w:pPr>
      <w:r w:rsidRPr="009C1149">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74625B" w:rsidRPr="008C1E64" w:rsidTr="007C2727">
        <w:tc>
          <w:tcPr>
            <w:tcW w:w="9628" w:type="dxa"/>
            <w:gridSpan w:val="2"/>
            <w:shd w:val="clear" w:color="auto" w:fill="002060"/>
          </w:tcPr>
          <w:p w:rsidR="0074625B" w:rsidRPr="008C1E64" w:rsidRDefault="0074625B" w:rsidP="007C2727">
            <w:pPr>
              <w:jc w:val="both"/>
              <w:rPr>
                <w:rFonts w:ascii="Arial" w:hAnsi="Arial"/>
              </w:rPr>
            </w:pPr>
            <w:r w:rsidRPr="008C1E64">
              <w:rPr>
                <w:rFonts w:ascii="Arial" w:hAnsi="Arial"/>
              </w:rPr>
              <w:t>UCXX Frage erstellen</w:t>
            </w:r>
          </w:p>
        </w:tc>
      </w:tr>
      <w:tr w:rsidR="0074625B" w:rsidRPr="008C1E64" w:rsidTr="007C2727">
        <w:tc>
          <w:tcPr>
            <w:tcW w:w="1980" w:type="dxa"/>
            <w:shd w:val="clear" w:color="auto" w:fill="BDD6EE" w:themeFill="accent1" w:themeFillTint="66"/>
          </w:tcPr>
          <w:p w:rsidR="0074625B" w:rsidRPr="008C1E64" w:rsidRDefault="0074625B" w:rsidP="007C2727">
            <w:pPr>
              <w:jc w:val="both"/>
              <w:rPr>
                <w:rFonts w:ascii="Arial" w:hAnsi="Arial"/>
              </w:rPr>
            </w:pPr>
            <w:r w:rsidRPr="008C1E64">
              <w:rPr>
                <w:rFonts w:ascii="Arial" w:hAnsi="Arial"/>
              </w:rPr>
              <w:t>Kurzbeschreibung</w:t>
            </w:r>
          </w:p>
        </w:tc>
        <w:tc>
          <w:tcPr>
            <w:tcW w:w="7648" w:type="dxa"/>
            <w:shd w:val="clear" w:color="auto" w:fill="BDD6EE" w:themeFill="accent1" w:themeFillTint="66"/>
          </w:tcPr>
          <w:p w:rsidR="0074625B" w:rsidRPr="008C1E64" w:rsidRDefault="0074625B" w:rsidP="007C2727">
            <w:pPr>
              <w:jc w:val="both"/>
              <w:rPr>
                <w:rFonts w:ascii="Arial" w:hAnsi="Arial"/>
              </w:rPr>
            </w:pPr>
            <w:r>
              <w:rPr>
                <w:rFonts w:ascii="Arial" w:hAnsi="Arial"/>
              </w:rPr>
              <w:t>Der Lehrer möchte eine neue Frage erstellen</w:t>
            </w:r>
          </w:p>
        </w:tc>
      </w:tr>
      <w:tr w:rsidR="0074625B" w:rsidRPr="008C1E64" w:rsidTr="007C2727">
        <w:tc>
          <w:tcPr>
            <w:tcW w:w="1980" w:type="dxa"/>
            <w:shd w:val="clear" w:color="auto" w:fill="5B9BD5" w:themeFill="accent1"/>
          </w:tcPr>
          <w:p w:rsidR="0074625B" w:rsidRPr="008C1E64" w:rsidRDefault="0074625B" w:rsidP="007C2727">
            <w:pPr>
              <w:jc w:val="both"/>
              <w:rPr>
                <w:rFonts w:ascii="Arial" w:hAnsi="Arial"/>
              </w:rPr>
            </w:pPr>
            <w:r w:rsidRPr="008C1E64">
              <w:rPr>
                <w:rFonts w:ascii="Arial" w:hAnsi="Arial"/>
              </w:rPr>
              <w:t>Hauptkunde</w:t>
            </w:r>
          </w:p>
        </w:tc>
        <w:tc>
          <w:tcPr>
            <w:tcW w:w="7648" w:type="dxa"/>
            <w:shd w:val="clear" w:color="auto" w:fill="5B9BD5" w:themeFill="accent1"/>
          </w:tcPr>
          <w:p w:rsidR="0074625B" w:rsidRPr="008C1E64" w:rsidRDefault="0074625B" w:rsidP="007C2727">
            <w:pPr>
              <w:jc w:val="both"/>
              <w:rPr>
                <w:rFonts w:ascii="Arial" w:hAnsi="Arial"/>
              </w:rPr>
            </w:pPr>
            <w:r>
              <w:rPr>
                <w:rFonts w:ascii="Arial" w:hAnsi="Arial"/>
              </w:rPr>
              <w:t>Lehrer</w:t>
            </w:r>
          </w:p>
        </w:tc>
      </w:tr>
      <w:tr w:rsidR="0074625B" w:rsidRPr="008C1E64" w:rsidTr="007C2727">
        <w:tc>
          <w:tcPr>
            <w:tcW w:w="1980" w:type="dxa"/>
            <w:shd w:val="clear" w:color="auto" w:fill="BDD6EE" w:themeFill="accent1" w:themeFillTint="66"/>
          </w:tcPr>
          <w:p w:rsidR="0074625B" w:rsidRPr="008C1E64" w:rsidRDefault="0074625B" w:rsidP="007C2727">
            <w:pPr>
              <w:jc w:val="both"/>
              <w:rPr>
                <w:rFonts w:ascii="Arial" w:hAnsi="Arial"/>
              </w:rPr>
            </w:pPr>
            <w:r w:rsidRPr="008C1E64">
              <w:rPr>
                <w:rFonts w:ascii="Arial" w:hAnsi="Arial"/>
              </w:rPr>
              <w:t>Auslöser</w:t>
            </w:r>
          </w:p>
        </w:tc>
        <w:tc>
          <w:tcPr>
            <w:tcW w:w="7648" w:type="dxa"/>
            <w:shd w:val="clear" w:color="auto" w:fill="BDD6EE" w:themeFill="accent1" w:themeFillTint="66"/>
          </w:tcPr>
          <w:p w:rsidR="0074625B" w:rsidRPr="008C1E64" w:rsidRDefault="0074625B" w:rsidP="007C2727">
            <w:pPr>
              <w:jc w:val="both"/>
              <w:rPr>
                <w:rFonts w:ascii="Arial" w:hAnsi="Arial"/>
              </w:rPr>
            </w:pPr>
            <w:r w:rsidRPr="008C1E64">
              <w:rPr>
                <w:rFonts w:ascii="Arial" w:hAnsi="Arial"/>
              </w:rPr>
              <w:t>Klicken auf die Schaltfläche „</w:t>
            </w:r>
            <w:r>
              <w:rPr>
                <w:rFonts w:ascii="Arial" w:hAnsi="Arial"/>
              </w:rPr>
              <w:t>Frage erstellen</w:t>
            </w:r>
            <w:r w:rsidRPr="008C1E64">
              <w:rPr>
                <w:rFonts w:ascii="Arial" w:hAnsi="Arial"/>
              </w:rPr>
              <w:t>“</w:t>
            </w:r>
          </w:p>
        </w:tc>
      </w:tr>
      <w:tr w:rsidR="0074625B" w:rsidRPr="008C1E64" w:rsidTr="007C2727">
        <w:tc>
          <w:tcPr>
            <w:tcW w:w="1980" w:type="dxa"/>
            <w:shd w:val="clear" w:color="auto" w:fill="5B9BD5" w:themeFill="accent1"/>
          </w:tcPr>
          <w:p w:rsidR="0074625B" w:rsidRPr="008C1E64" w:rsidRDefault="0074625B" w:rsidP="007C2727">
            <w:pPr>
              <w:jc w:val="both"/>
              <w:rPr>
                <w:rFonts w:ascii="Arial" w:hAnsi="Arial"/>
              </w:rPr>
            </w:pPr>
            <w:r w:rsidRPr="008C1E64">
              <w:rPr>
                <w:rFonts w:ascii="Arial" w:hAnsi="Arial"/>
              </w:rPr>
              <w:t>Vorbedingung</w:t>
            </w:r>
          </w:p>
        </w:tc>
        <w:tc>
          <w:tcPr>
            <w:tcW w:w="7648" w:type="dxa"/>
            <w:shd w:val="clear" w:color="auto" w:fill="5B9BD5" w:themeFill="accent1"/>
          </w:tcPr>
          <w:p w:rsidR="0074625B" w:rsidRPr="008C1E64" w:rsidRDefault="0074625B" w:rsidP="007C2727">
            <w:pPr>
              <w:jc w:val="both"/>
              <w:rPr>
                <w:rFonts w:ascii="Arial" w:hAnsi="Arial"/>
              </w:rPr>
            </w:pPr>
            <w:r>
              <w:rPr>
                <w:rFonts w:ascii="Arial" w:hAnsi="Arial"/>
              </w:rPr>
              <w:t>Lehrer ist eingeloggt</w:t>
            </w:r>
          </w:p>
        </w:tc>
      </w:tr>
      <w:tr w:rsidR="0074625B" w:rsidRPr="008C1E64" w:rsidTr="007C2727">
        <w:tc>
          <w:tcPr>
            <w:tcW w:w="1980" w:type="dxa"/>
            <w:shd w:val="clear" w:color="auto" w:fill="BDD6EE" w:themeFill="accent1" w:themeFillTint="66"/>
          </w:tcPr>
          <w:p w:rsidR="0074625B" w:rsidRPr="008C1E64" w:rsidRDefault="0074625B" w:rsidP="007C2727">
            <w:pPr>
              <w:jc w:val="both"/>
              <w:rPr>
                <w:rFonts w:ascii="Arial" w:hAnsi="Arial"/>
              </w:rPr>
            </w:pPr>
            <w:r w:rsidRPr="008C1E64">
              <w:rPr>
                <w:rFonts w:ascii="Arial" w:hAnsi="Arial"/>
              </w:rPr>
              <w:t>Ergebnis(Normal)</w:t>
            </w:r>
          </w:p>
        </w:tc>
        <w:tc>
          <w:tcPr>
            <w:tcW w:w="7648" w:type="dxa"/>
            <w:shd w:val="clear" w:color="auto" w:fill="BDD6EE" w:themeFill="accent1" w:themeFillTint="66"/>
          </w:tcPr>
          <w:p w:rsidR="0074625B" w:rsidRPr="008C1E64" w:rsidRDefault="0074625B" w:rsidP="007C2727">
            <w:pPr>
              <w:jc w:val="both"/>
              <w:rPr>
                <w:rFonts w:ascii="Arial" w:hAnsi="Arial"/>
              </w:rPr>
            </w:pPr>
            <w:r>
              <w:rPr>
                <w:rFonts w:ascii="Arial" w:hAnsi="Arial"/>
              </w:rPr>
              <w:t xml:space="preserve">Eine neue offene oder multiple-choice Frage wird in der Datenbank unter einer bestimmten Kategorie gespeichert. </w:t>
            </w:r>
          </w:p>
        </w:tc>
      </w:tr>
    </w:tbl>
    <w:p w:rsidR="0074625B" w:rsidRDefault="0074625B" w:rsidP="00AE58E2"/>
    <w:tbl>
      <w:tblPr>
        <w:tblStyle w:val="Tabellenraster"/>
        <w:tblW w:w="0" w:type="auto"/>
        <w:tblLook w:val="04A0" w:firstRow="1" w:lastRow="0" w:firstColumn="1" w:lastColumn="0" w:noHBand="0" w:noVBand="1"/>
      </w:tblPr>
      <w:tblGrid>
        <w:gridCol w:w="1905"/>
        <w:gridCol w:w="7157"/>
      </w:tblGrid>
      <w:tr w:rsidR="00184012" w:rsidRPr="008C1E64" w:rsidTr="007C2727">
        <w:tc>
          <w:tcPr>
            <w:tcW w:w="9062" w:type="dxa"/>
            <w:gridSpan w:val="2"/>
            <w:shd w:val="clear" w:color="auto" w:fill="002060"/>
          </w:tcPr>
          <w:p w:rsidR="00184012" w:rsidRPr="00137CC2" w:rsidRDefault="00184012" w:rsidP="007C2727">
            <w:pPr>
              <w:jc w:val="both"/>
              <w:rPr>
                <w:rFonts w:ascii="Arial" w:hAnsi="Arial"/>
              </w:rPr>
            </w:pPr>
            <w:r>
              <w:rPr>
                <w:rFonts w:ascii="Arial" w:hAnsi="Arial"/>
              </w:rPr>
              <w:t xml:space="preserve">Alternativablauf 1 </w:t>
            </w:r>
            <w:r>
              <w:t xml:space="preserve">– </w:t>
            </w:r>
            <w:r>
              <w:rPr>
                <w:rFonts w:ascii="Arial" w:hAnsi="Arial"/>
              </w:rPr>
              <w:t>Erstellung einer offenen Frage</w:t>
            </w:r>
          </w:p>
        </w:tc>
      </w:tr>
      <w:tr w:rsidR="00184012" w:rsidRPr="008C1E64" w:rsidTr="007C2727">
        <w:tc>
          <w:tcPr>
            <w:tcW w:w="1905" w:type="dxa"/>
            <w:shd w:val="clear" w:color="auto" w:fill="BDD6EE" w:themeFill="accent1" w:themeFillTint="66"/>
          </w:tcPr>
          <w:p w:rsidR="00184012" w:rsidRPr="008C1E64" w:rsidRDefault="00184012" w:rsidP="007C2727">
            <w:pPr>
              <w:jc w:val="both"/>
              <w:rPr>
                <w:rFonts w:ascii="Arial" w:hAnsi="Arial"/>
              </w:rPr>
            </w:pPr>
            <w:r w:rsidRPr="008C1E64">
              <w:rPr>
                <w:rFonts w:ascii="Arial" w:hAnsi="Arial"/>
              </w:rPr>
              <w:t>Ergebnis</w:t>
            </w:r>
          </w:p>
        </w:tc>
        <w:tc>
          <w:tcPr>
            <w:tcW w:w="7157" w:type="dxa"/>
            <w:shd w:val="clear" w:color="auto" w:fill="BDD6EE" w:themeFill="accent1" w:themeFillTint="66"/>
          </w:tcPr>
          <w:p w:rsidR="00184012" w:rsidRDefault="00184012" w:rsidP="007C2727">
            <w:pPr>
              <w:jc w:val="both"/>
              <w:rPr>
                <w:rFonts w:ascii="Arial" w:hAnsi="Arial"/>
              </w:rPr>
            </w:pPr>
            <w:r>
              <w:rPr>
                <w:rFonts w:ascii="Arial" w:hAnsi="Arial"/>
              </w:rPr>
              <w:t xml:space="preserve">1. Die neue </w:t>
            </w:r>
            <w:r w:rsidR="00F5684D">
              <w:rPr>
                <w:rFonts w:ascii="Arial" w:hAnsi="Arial"/>
              </w:rPr>
              <w:t xml:space="preserve">offene </w:t>
            </w:r>
            <w:r>
              <w:rPr>
                <w:rFonts w:ascii="Arial" w:hAnsi="Arial"/>
              </w:rPr>
              <w:t>Frage wird in die Datenbank eingefügt und kann somit für zukünftige Spiele verwendet werden</w:t>
            </w:r>
          </w:p>
          <w:p w:rsidR="00184012" w:rsidRPr="00305C1D" w:rsidRDefault="00184012" w:rsidP="007C2727">
            <w:pPr>
              <w:jc w:val="both"/>
              <w:rPr>
                <w:rFonts w:ascii="Arial" w:hAnsi="Arial"/>
              </w:rPr>
            </w:pPr>
            <w:r>
              <w:rPr>
                <w:rFonts w:ascii="Arial" w:hAnsi="Arial"/>
              </w:rPr>
              <w:t>2. Der Lehrer wird über die erfolgreiche Erstellung der Frage informiert</w:t>
            </w:r>
          </w:p>
        </w:tc>
      </w:tr>
      <w:tr w:rsidR="00184012" w:rsidRPr="008C1E64" w:rsidTr="007C2727">
        <w:tc>
          <w:tcPr>
            <w:tcW w:w="1905" w:type="dxa"/>
            <w:shd w:val="clear" w:color="auto" w:fill="5B9BD5" w:themeFill="accent1"/>
          </w:tcPr>
          <w:p w:rsidR="00184012" w:rsidRPr="008C1E64" w:rsidRDefault="00184012" w:rsidP="007C2727">
            <w:pPr>
              <w:jc w:val="both"/>
              <w:rPr>
                <w:rFonts w:ascii="Arial" w:hAnsi="Arial"/>
              </w:rPr>
            </w:pPr>
            <w:r w:rsidRPr="008C1E64">
              <w:rPr>
                <w:rFonts w:ascii="Arial" w:hAnsi="Arial"/>
              </w:rPr>
              <w:t>Ablauf</w:t>
            </w:r>
          </w:p>
        </w:tc>
        <w:tc>
          <w:tcPr>
            <w:tcW w:w="7157" w:type="dxa"/>
            <w:shd w:val="clear" w:color="auto" w:fill="5B9BD5" w:themeFill="accent1"/>
          </w:tcPr>
          <w:p w:rsidR="00184012" w:rsidRDefault="00184012" w:rsidP="007C2727">
            <w:pPr>
              <w:jc w:val="both"/>
              <w:rPr>
                <w:rFonts w:ascii="Arial" w:hAnsi="Arial"/>
              </w:rPr>
            </w:pPr>
            <w:r>
              <w:rPr>
                <w:rFonts w:ascii="Arial" w:hAnsi="Arial"/>
              </w:rPr>
              <w:t>1. Lehrer klickt auf „Fragen verwalten“</w:t>
            </w:r>
          </w:p>
          <w:p w:rsidR="00184012" w:rsidRDefault="00184012" w:rsidP="007C2727">
            <w:pPr>
              <w:jc w:val="both"/>
              <w:rPr>
                <w:rFonts w:ascii="Arial" w:hAnsi="Arial"/>
              </w:rPr>
            </w:pPr>
            <w:r>
              <w:rPr>
                <w:rFonts w:ascii="Arial" w:hAnsi="Arial"/>
              </w:rPr>
              <w:t>2. Lehrer klickt auf „Frage erstellen“</w:t>
            </w:r>
          </w:p>
          <w:p w:rsidR="00184012" w:rsidRDefault="00184012" w:rsidP="007C2727">
            <w:pPr>
              <w:jc w:val="both"/>
              <w:rPr>
                <w:rFonts w:ascii="Arial" w:hAnsi="Arial"/>
              </w:rPr>
            </w:pPr>
            <w:r>
              <w:rPr>
                <w:rFonts w:ascii="Arial" w:hAnsi="Arial"/>
              </w:rPr>
              <w:t>3. Lehrer klickt auf „Offene Frage erstellen“</w:t>
            </w:r>
          </w:p>
          <w:p w:rsidR="00184012" w:rsidRDefault="00184012" w:rsidP="007C2727">
            <w:pPr>
              <w:jc w:val="both"/>
              <w:rPr>
                <w:rFonts w:ascii="Arial" w:hAnsi="Arial"/>
              </w:rPr>
            </w:pPr>
            <w:r>
              <w:rPr>
                <w:rFonts w:ascii="Arial" w:hAnsi="Arial"/>
              </w:rPr>
              <w:t>4. Lehrer sucht eine Kategorie aus</w:t>
            </w:r>
          </w:p>
          <w:p w:rsidR="00184012" w:rsidRDefault="00184012" w:rsidP="007C2727">
            <w:pPr>
              <w:jc w:val="both"/>
              <w:rPr>
                <w:rFonts w:ascii="Arial" w:hAnsi="Arial"/>
              </w:rPr>
            </w:pPr>
            <w:r>
              <w:rPr>
                <w:rFonts w:ascii="Arial" w:hAnsi="Arial"/>
              </w:rPr>
              <w:t>5. Lehrer gibt eine Frage ein</w:t>
            </w:r>
          </w:p>
          <w:p w:rsidR="00184012" w:rsidRDefault="00184012" w:rsidP="007C2727">
            <w:pPr>
              <w:jc w:val="both"/>
              <w:rPr>
                <w:rFonts w:ascii="Arial" w:hAnsi="Arial"/>
              </w:rPr>
            </w:pPr>
            <w:r>
              <w:rPr>
                <w:rFonts w:ascii="Arial" w:hAnsi="Arial"/>
              </w:rPr>
              <w:t>6. Lehrer gibt die richtige Antwort auf die Frage an</w:t>
            </w:r>
          </w:p>
          <w:p w:rsidR="00184012" w:rsidRPr="008C1E64" w:rsidRDefault="00184012" w:rsidP="007C2727">
            <w:pPr>
              <w:jc w:val="both"/>
              <w:rPr>
                <w:rFonts w:ascii="Arial" w:hAnsi="Arial"/>
              </w:rPr>
            </w:pPr>
            <w:r>
              <w:rPr>
                <w:rFonts w:ascii="Arial" w:hAnsi="Arial"/>
              </w:rPr>
              <w:t>7. Lehrer klickt auf „Offene Frage erstellen!“</w:t>
            </w:r>
          </w:p>
        </w:tc>
      </w:tr>
    </w:tbl>
    <w:p w:rsidR="00184012" w:rsidRDefault="00184012" w:rsidP="00AE58E2"/>
    <w:tbl>
      <w:tblPr>
        <w:tblStyle w:val="Tabellenraster"/>
        <w:tblW w:w="0" w:type="auto"/>
        <w:tblLook w:val="04A0" w:firstRow="1" w:lastRow="0" w:firstColumn="1" w:lastColumn="0" w:noHBand="0" w:noVBand="1"/>
      </w:tblPr>
      <w:tblGrid>
        <w:gridCol w:w="1905"/>
        <w:gridCol w:w="7157"/>
      </w:tblGrid>
      <w:tr w:rsidR="00184012" w:rsidRPr="008C1E64" w:rsidTr="007C2727">
        <w:tc>
          <w:tcPr>
            <w:tcW w:w="9062" w:type="dxa"/>
            <w:gridSpan w:val="2"/>
            <w:shd w:val="clear" w:color="auto" w:fill="002060"/>
          </w:tcPr>
          <w:p w:rsidR="00184012" w:rsidRPr="00137CC2" w:rsidRDefault="00184012" w:rsidP="007C2727">
            <w:pPr>
              <w:jc w:val="both"/>
              <w:rPr>
                <w:rFonts w:ascii="Arial" w:hAnsi="Arial"/>
              </w:rPr>
            </w:pPr>
            <w:r>
              <w:rPr>
                <w:rFonts w:ascii="Arial" w:hAnsi="Arial"/>
              </w:rPr>
              <w:t xml:space="preserve">Alternativablauf 2 </w:t>
            </w:r>
            <w:r>
              <w:t xml:space="preserve">– </w:t>
            </w:r>
            <w:r>
              <w:rPr>
                <w:rFonts w:ascii="Arial" w:hAnsi="Arial"/>
              </w:rPr>
              <w:t>Erstellung einer multiple-choice Frage</w:t>
            </w:r>
          </w:p>
        </w:tc>
      </w:tr>
      <w:tr w:rsidR="00184012" w:rsidRPr="008C1E64" w:rsidTr="007C2727">
        <w:tc>
          <w:tcPr>
            <w:tcW w:w="1905" w:type="dxa"/>
            <w:shd w:val="clear" w:color="auto" w:fill="BDD6EE" w:themeFill="accent1" w:themeFillTint="66"/>
          </w:tcPr>
          <w:p w:rsidR="00184012" w:rsidRPr="008C1E64" w:rsidRDefault="00184012" w:rsidP="007C2727">
            <w:pPr>
              <w:jc w:val="both"/>
              <w:rPr>
                <w:rFonts w:ascii="Arial" w:hAnsi="Arial"/>
              </w:rPr>
            </w:pPr>
            <w:r w:rsidRPr="008C1E64">
              <w:rPr>
                <w:rFonts w:ascii="Arial" w:hAnsi="Arial"/>
              </w:rPr>
              <w:t>Ergebnis</w:t>
            </w:r>
          </w:p>
        </w:tc>
        <w:tc>
          <w:tcPr>
            <w:tcW w:w="7157" w:type="dxa"/>
            <w:shd w:val="clear" w:color="auto" w:fill="BDD6EE" w:themeFill="accent1" w:themeFillTint="66"/>
          </w:tcPr>
          <w:p w:rsidR="00184012" w:rsidRDefault="00184012" w:rsidP="007C2727">
            <w:pPr>
              <w:jc w:val="both"/>
              <w:rPr>
                <w:rFonts w:ascii="Arial" w:hAnsi="Arial"/>
              </w:rPr>
            </w:pPr>
            <w:r>
              <w:rPr>
                <w:rFonts w:ascii="Arial" w:hAnsi="Arial"/>
              </w:rPr>
              <w:t xml:space="preserve">1. Die neue </w:t>
            </w:r>
            <w:r w:rsidR="00F5684D">
              <w:rPr>
                <w:rFonts w:ascii="Arial" w:hAnsi="Arial"/>
              </w:rPr>
              <w:t xml:space="preserve">multiple-choice </w:t>
            </w:r>
            <w:r>
              <w:rPr>
                <w:rFonts w:ascii="Arial" w:hAnsi="Arial"/>
              </w:rPr>
              <w:t>Frage wird in die Datenbank eingefügt und kann somit für zukünftige Spiele verwendet werden</w:t>
            </w:r>
          </w:p>
          <w:p w:rsidR="00184012" w:rsidRPr="00305C1D" w:rsidRDefault="00184012" w:rsidP="007C2727">
            <w:pPr>
              <w:jc w:val="both"/>
              <w:rPr>
                <w:rFonts w:ascii="Arial" w:hAnsi="Arial"/>
              </w:rPr>
            </w:pPr>
            <w:r>
              <w:rPr>
                <w:rFonts w:ascii="Arial" w:hAnsi="Arial"/>
              </w:rPr>
              <w:t>2. Der Lehrer wird über die erfolgreiche Erstellung der Frage informiert</w:t>
            </w:r>
          </w:p>
        </w:tc>
      </w:tr>
      <w:tr w:rsidR="00184012" w:rsidRPr="008C1E64" w:rsidTr="007C2727">
        <w:tc>
          <w:tcPr>
            <w:tcW w:w="1905" w:type="dxa"/>
            <w:shd w:val="clear" w:color="auto" w:fill="5B9BD5" w:themeFill="accent1"/>
          </w:tcPr>
          <w:p w:rsidR="00184012" w:rsidRPr="008C1E64" w:rsidRDefault="00184012" w:rsidP="007C2727">
            <w:pPr>
              <w:jc w:val="both"/>
              <w:rPr>
                <w:rFonts w:ascii="Arial" w:hAnsi="Arial"/>
              </w:rPr>
            </w:pPr>
            <w:r w:rsidRPr="008C1E64">
              <w:rPr>
                <w:rFonts w:ascii="Arial" w:hAnsi="Arial"/>
              </w:rPr>
              <w:t>Ablauf</w:t>
            </w:r>
          </w:p>
        </w:tc>
        <w:tc>
          <w:tcPr>
            <w:tcW w:w="7157" w:type="dxa"/>
            <w:shd w:val="clear" w:color="auto" w:fill="5B9BD5" w:themeFill="accent1"/>
          </w:tcPr>
          <w:p w:rsidR="00184012" w:rsidRDefault="00184012" w:rsidP="007C2727">
            <w:pPr>
              <w:jc w:val="both"/>
              <w:rPr>
                <w:rFonts w:ascii="Arial" w:hAnsi="Arial"/>
              </w:rPr>
            </w:pPr>
            <w:r>
              <w:rPr>
                <w:rFonts w:ascii="Arial" w:hAnsi="Arial"/>
              </w:rPr>
              <w:t>1. Lehrer klickt auf „Fragen verwalten“</w:t>
            </w:r>
          </w:p>
          <w:p w:rsidR="00184012" w:rsidRDefault="00184012" w:rsidP="007C2727">
            <w:pPr>
              <w:jc w:val="both"/>
              <w:rPr>
                <w:rFonts w:ascii="Arial" w:hAnsi="Arial"/>
              </w:rPr>
            </w:pPr>
            <w:r>
              <w:rPr>
                <w:rFonts w:ascii="Arial" w:hAnsi="Arial"/>
              </w:rPr>
              <w:t>2. Lehrer klickt auf „Frage erstellen“</w:t>
            </w:r>
          </w:p>
          <w:p w:rsidR="00184012" w:rsidRDefault="00184012" w:rsidP="007C2727">
            <w:pPr>
              <w:jc w:val="both"/>
              <w:rPr>
                <w:rFonts w:ascii="Arial" w:hAnsi="Arial"/>
              </w:rPr>
            </w:pPr>
            <w:r>
              <w:rPr>
                <w:rFonts w:ascii="Arial" w:hAnsi="Arial"/>
              </w:rPr>
              <w:t>3. Lehrer klickt auf „Multiple-choice Frage erstellen“</w:t>
            </w:r>
          </w:p>
          <w:p w:rsidR="00184012" w:rsidRDefault="00184012" w:rsidP="007C2727">
            <w:pPr>
              <w:jc w:val="both"/>
              <w:rPr>
                <w:rFonts w:ascii="Arial" w:hAnsi="Arial"/>
              </w:rPr>
            </w:pPr>
            <w:r>
              <w:rPr>
                <w:rFonts w:ascii="Arial" w:hAnsi="Arial"/>
              </w:rPr>
              <w:t>4. Lehrer sucht eine Kategorie aus</w:t>
            </w:r>
          </w:p>
          <w:p w:rsidR="00184012" w:rsidRDefault="00184012" w:rsidP="007C2727">
            <w:pPr>
              <w:jc w:val="both"/>
              <w:rPr>
                <w:rFonts w:ascii="Arial" w:hAnsi="Arial"/>
              </w:rPr>
            </w:pPr>
            <w:r>
              <w:rPr>
                <w:rFonts w:ascii="Arial" w:hAnsi="Arial"/>
              </w:rPr>
              <w:t>5. Lehrer gibt eine Frage ein</w:t>
            </w:r>
          </w:p>
          <w:p w:rsidR="00184012" w:rsidRDefault="00184012" w:rsidP="007C2727">
            <w:pPr>
              <w:jc w:val="both"/>
              <w:rPr>
                <w:rFonts w:ascii="Arial" w:hAnsi="Arial"/>
              </w:rPr>
            </w:pPr>
            <w:r>
              <w:rPr>
                <w:rFonts w:ascii="Arial" w:hAnsi="Arial"/>
              </w:rPr>
              <w:t xml:space="preserve">6. Lehrer gibt vier mögliche Antworten an </w:t>
            </w:r>
          </w:p>
          <w:p w:rsidR="00184012" w:rsidRDefault="00184012" w:rsidP="007C2727">
            <w:pPr>
              <w:jc w:val="both"/>
              <w:rPr>
                <w:rFonts w:ascii="Arial" w:hAnsi="Arial"/>
              </w:rPr>
            </w:pPr>
            <w:r>
              <w:rPr>
                <w:rFonts w:ascii="Arial" w:hAnsi="Arial"/>
              </w:rPr>
              <w:t>7. Lehrer gibt die richtige Antwort auf die Frage an</w:t>
            </w:r>
          </w:p>
          <w:p w:rsidR="00184012" w:rsidRPr="008C1E64" w:rsidRDefault="00184012" w:rsidP="007C2727">
            <w:pPr>
              <w:jc w:val="both"/>
              <w:rPr>
                <w:rFonts w:ascii="Arial" w:hAnsi="Arial"/>
              </w:rPr>
            </w:pPr>
            <w:r>
              <w:rPr>
                <w:rFonts w:ascii="Arial" w:hAnsi="Arial"/>
              </w:rPr>
              <w:t>8. Lehrer klickt auf „Multiple-choice Frage erstellen!“</w:t>
            </w:r>
          </w:p>
        </w:tc>
      </w:tr>
    </w:tbl>
    <w:p w:rsidR="00184012" w:rsidRDefault="00184012" w:rsidP="00AE58E2"/>
    <w:tbl>
      <w:tblPr>
        <w:tblStyle w:val="Tabellenraster"/>
        <w:tblW w:w="0" w:type="auto"/>
        <w:tblLook w:val="04A0" w:firstRow="1" w:lastRow="0" w:firstColumn="1" w:lastColumn="0" w:noHBand="0" w:noVBand="1"/>
      </w:tblPr>
      <w:tblGrid>
        <w:gridCol w:w="1980"/>
        <w:gridCol w:w="7648"/>
      </w:tblGrid>
      <w:tr w:rsidR="00304FF3" w:rsidRPr="008C1E64" w:rsidTr="007C2727">
        <w:tc>
          <w:tcPr>
            <w:tcW w:w="9628" w:type="dxa"/>
            <w:gridSpan w:val="2"/>
            <w:shd w:val="clear" w:color="auto" w:fill="002060"/>
          </w:tcPr>
          <w:p w:rsidR="00304FF3" w:rsidRPr="008C1E64" w:rsidRDefault="00304FF3" w:rsidP="007C2727">
            <w:pPr>
              <w:jc w:val="both"/>
              <w:rPr>
                <w:rFonts w:ascii="Arial" w:hAnsi="Arial"/>
              </w:rPr>
            </w:pPr>
            <w:r w:rsidRPr="008C1E64">
              <w:rPr>
                <w:rFonts w:ascii="Arial" w:hAnsi="Arial"/>
              </w:rPr>
              <w:t xml:space="preserve">Fehlerfall – </w:t>
            </w:r>
            <w:r>
              <w:rPr>
                <w:rFonts w:ascii="Arial" w:hAnsi="Arial"/>
              </w:rPr>
              <w:t>Ein oder mehrere der benötigten Felder nicht ausgefüllt</w:t>
            </w:r>
          </w:p>
        </w:tc>
      </w:tr>
      <w:tr w:rsidR="00304FF3" w:rsidRPr="008C1E64" w:rsidTr="007C2727">
        <w:tc>
          <w:tcPr>
            <w:tcW w:w="1980" w:type="dxa"/>
            <w:shd w:val="clear" w:color="auto" w:fill="BDD6EE" w:themeFill="accent1" w:themeFillTint="66"/>
          </w:tcPr>
          <w:p w:rsidR="00304FF3" w:rsidRPr="008C1E64" w:rsidRDefault="00304FF3" w:rsidP="007C2727">
            <w:pPr>
              <w:jc w:val="both"/>
              <w:rPr>
                <w:rFonts w:ascii="Arial" w:hAnsi="Arial"/>
              </w:rPr>
            </w:pPr>
            <w:r w:rsidRPr="008C1E64">
              <w:rPr>
                <w:rFonts w:ascii="Arial" w:hAnsi="Arial"/>
              </w:rPr>
              <w:t>Ergebnis</w:t>
            </w:r>
          </w:p>
        </w:tc>
        <w:tc>
          <w:tcPr>
            <w:tcW w:w="7648" w:type="dxa"/>
            <w:shd w:val="clear" w:color="auto" w:fill="BDD6EE" w:themeFill="accent1" w:themeFillTint="66"/>
          </w:tcPr>
          <w:p w:rsidR="00304FF3" w:rsidRDefault="00304FF3" w:rsidP="007C2727">
            <w:pPr>
              <w:jc w:val="both"/>
              <w:rPr>
                <w:rFonts w:ascii="Arial" w:hAnsi="Arial"/>
              </w:rPr>
            </w:pPr>
            <w:r>
              <w:rPr>
                <w:rFonts w:ascii="Arial" w:hAnsi="Arial"/>
              </w:rPr>
              <w:t>1. Frage wird nicht erstellt</w:t>
            </w:r>
          </w:p>
          <w:p w:rsidR="00304FF3" w:rsidRDefault="00304FF3" w:rsidP="007C2727">
            <w:pPr>
              <w:jc w:val="both"/>
              <w:rPr>
                <w:rFonts w:ascii="Arial" w:hAnsi="Arial"/>
              </w:rPr>
            </w:pPr>
            <w:r>
              <w:rPr>
                <w:rFonts w:ascii="Arial" w:hAnsi="Arial"/>
              </w:rPr>
              <w:t>2. Lehrer wird aufgefordert, alle Felder auszufüllen</w:t>
            </w:r>
          </w:p>
          <w:p w:rsidR="00304FF3" w:rsidRPr="008C1E64" w:rsidRDefault="00304FF3" w:rsidP="000C1A3D">
            <w:pPr>
              <w:jc w:val="both"/>
              <w:rPr>
                <w:rFonts w:ascii="Arial" w:hAnsi="Arial"/>
              </w:rPr>
            </w:pPr>
            <w:r>
              <w:rPr>
                <w:rFonts w:ascii="Arial" w:hAnsi="Arial"/>
              </w:rPr>
              <w:t>3. Lehrer bleibt auf der Seite</w:t>
            </w:r>
          </w:p>
        </w:tc>
      </w:tr>
      <w:tr w:rsidR="00304FF3" w:rsidRPr="008C1E64" w:rsidTr="007C2727">
        <w:tc>
          <w:tcPr>
            <w:tcW w:w="1980" w:type="dxa"/>
            <w:shd w:val="clear" w:color="auto" w:fill="5B9BD5" w:themeFill="accent1"/>
          </w:tcPr>
          <w:p w:rsidR="00304FF3" w:rsidRPr="008C1E64" w:rsidRDefault="00304FF3" w:rsidP="007C2727">
            <w:pPr>
              <w:jc w:val="both"/>
              <w:rPr>
                <w:rFonts w:ascii="Arial" w:hAnsi="Arial"/>
              </w:rPr>
            </w:pPr>
            <w:r w:rsidRPr="008C1E64">
              <w:rPr>
                <w:rFonts w:ascii="Arial" w:hAnsi="Arial"/>
              </w:rPr>
              <w:t>Ablauf</w:t>
            </w:r>
          </w:p>
        </w:tc>
        <w:tc>
          <w:tcPr>
            <w:tcW w:w="7648" w:type="dxa"/>
            <w:shd w:val="clear" w:color="auto" w:fill="5B9BD5" w:themeFill="accent1"/>
          </w:tcPr>
          <w:p w:rsidR="00304FF3" w:rsidRDefault="00304FF3" w:rsidP="007C2727">
            <w:pPr>
              <w:jc w:val="both"/>
              <w:rPr>
                <w:rFonts w:ascii="Arial" w:hAnsi="Arial"/>
              </w:rPr>
            </w:pPr>
            <w:r>
              <w:rPr>
                <w:rFonts w:ascii="Arial" w:hAnsi="Arial"/>
              </w:rPr>
              <w:t xml:space="preserve">1. bis 3. </w:t>
            </w:r>
            <w:r w:rsidR="00566E61">
              <w:rPr>
                <w:rFonts w:ascii="Arial" w:hAnsi="Arial"/>
              </w:rPr>
              <w:t>wie in den Alternativabläufen</w:t>
            </w:r>
          </w:p>
          <w:p w:rsidR="00304FF3" w:rsidRDefault="00304FF3" w:rsidP="007C2727">
            <w:pPr>
              <w:jc w:val="both"/>
              <w:rPr>
                <w:rFonts w:ascii="Arial" w:hAnsi="Arial"/>
              </w:rPr>
            </w:pPr>
            <w:r>
              <w:rPr>
                <w:rFonts w:ascii="Arial" w:hAnsi="Arial"/>
              </w:rPr>
              <w:t>2. Lehrer füllt ein oder mehrere Felder nicht aus</w:t>
            </w:r>
          </w:p>
          <w:p w:rsidR="00304FF3" w:rsidRDefault="00304FF3" w:rsidP="007C2727">
            <w:pPr>
              <w:jc w:val="both"/>
              <w:rPr>
                <w:rFonts w:ascii="Arial" w:hAnsi="Arial"/>
              </w:rPr>
            </w:pPr>
            <w:r>
              <w:rPr>
                <w:rFonts w:ascii="Arial" w:hAnsi="Arial"/>
              </w:rPr>
              <w:t>3. Lehrer wird darüber informiert, dass nicht alle Felder ausgefüllt worden sind</w:t>
            </w:r>
          </w:p>
          <w:p w:rsidR="00304FF3" w:rsidRPr="008C1E64" w:rsidRDefault="00304FF3" w:rsidP="007C2727">
            <w:pPr>
              <w:jc w:val="both"/>
              <w:rPr>
                <w:rFonts w:ascii="Arial" w:hAnsi="Arial"/>
              </w:rPr>
            </w:pPr>
            <w:r>
              <w:rPr>
                <w:rFonts w:ascii="Arial" w:hAnsi="Arial"/>
              </w:rPr>
              <w:lastRenderedPageBreak/>
              <w:t>4. Lehrer bleibt auf derselben Seite</w:t>
            </w:r>
          </w:p>
        </w:tc>
      </w:tr>
    </w:tbl>
    <w:p w:rsidR="00304FF3" w:rsidRDefault="00304FF3" w:rsidP="00AE58E2"/>
    <w:p w:rsidR="0035348F" w:rsidRDefault="0035348F" w:rsidP="0035348F">
      <w:pPr>
        <w:pStyle w:val="berschrift4"/>
      </w:pPr>
      <w:r>
        <w:t>(</w:t>
      </w:r>
      <w:r w:rsidR="00A42F60">
        <w:t>6</w:t>
      </w:r>
      <w:r w:rsidR="009C1149">
        <w:t>) UCXX</w:t>
      </w:r>
      <w:r>
        <w:t xml:space="preserve"> Spiel spielen</w:t>
      </w:r>
    </w:p>
    <w:p w:rsidR="0035348F" w:rsidRPr="009C1149" w:rsidRDefault="0035348F" w:rsidP="0035348F">
      <w:pPr>
        <w:rPr>
          <w:rFonts w:ascii="Arial" w:hAnsi="Arial"/>
          <w:i/>
        </w:rPr>
      </w:pPr>
      <w:r w:rsidRPr="009C1149">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AB3418" w:rsidRPr="00A45F39" w:rsidTr="002F1471">
        <w:tc>
          <w:tcPr>
            <w:tcW w:w="9628" w:type="dxa"/>
            <w:gridSpan w:val="2"/>
            <w:shd w:val="clear" w:color="auto" w:fill="002060"/>
          </w:tcPr>
          <w:p w:rsidR="00AB3418" w:rsidRPr="00A45F39" w:rsidRDefault="00AB3418" w:rsidP="002F1471">
            <w:pPr>
              <w:rPr>
                <w:rFonts w:ascii="Arial" w:hAnsi="Arial"/>
              </w:rPr>
            </w:pPr>
            <w:r w:rsidRPr="00A45F39">
              <w:rPr>
                <w:rFonts w:ascii="Arial" w:hAnsi="Arial"/>
              </w:rPr>
              <w:t>UCXX Spiel spielen</w:t>
            </w:r>
          </w:p>
        </w:tc>
      </w:tr>
      <w:tr w:rsidR="00AB3418" w:rsidRPr="00A45F39" w:rsidTr="002F1471">
        <w:tc>
          <w:tcPr>
            <w:tcW w:w="1980" w:type="dxa"/>
            <w:shd w:val="clear" w:color="auto" w:fill="BDD6EE" w:themeFill="accent1" w:themeFillTint="66"/>
          </w:tcPr>
          <w:p w:rsidR="00AB3418" w:rsidRPr="00A45F39" w:rsidRDefault="00AB3418" w:rsidP="002F1471">
            <w:pPr>
              <w:rPr>
                <w:rFonts w:ascii="Arial" w:hAnsi="Arial"/>
              </w:rPr>
            </w:pPr>
            <w:r w:rsidRPr="00A45F39">
              <w:rPr>
                <w:rFonts w:ascii="Arial" w:hAnsi="Arial"/>
              </w:rPr>
              <w:t>Kurzbeschreibung</w:t>
            </w:r>
          </w:p>
        </w:tc>
        <w:tc>
          <w:tcPr>
            <w:tcW w:w="7648" w:type="dxa"/>
            <w:shd w:val="clear" w:color="auto" w:fill="BDD6EE" w:themeFill="accent1" w:themeFillTint="66"/>
          </w:tcPr>
          <w:p w:rsidR="00AB3418" w:rsidRPr="00A45F39" w:rsidRDefault="00AB3418" w:rsidP="002F1471">
            <w:pPr>
              <w:jc w:val="both"/>
              <w:rPr>
                <w:rFonts w:ascii="Arial" w:hAnsi="Arial"/>
              </w:rPr>
            </w:pPr>
            <w:r w:rsidRPr="00A45F39">
              <w:rPr>
                <w:rFonts w:ascii="Arial" w:hAnsi="Arial"/>
              </w:rPr>
              <w:t>Der Lerner möchte das Spiel spielen</w:t>
            </w:r>
          </w:p>
        </w:tc>
      </w:tr>
      <w:tr w:rsidR="00AB3418" w:rsidRPr="00A45F39" w:rsidTr="002F1471">
        <w:tc>
          <w:tcPr>
            <w:tcW w:w="1980" w:type="dxa"/>
            <w:shd w:val="clear" w:color="auto" w:fill="5B9BD5" w:themeFill="accent1"/>
          </w:tcPr>
          <w:p w:rsidR="00AB3418" w:rsidRPr="00A45F39" w:rsidRDefault="00AB3418" w:rsidP="002F1471">
            <w:pPr>
              <w:rPr>
                <w:rFonts w:ascii="Arial" w:hAnsi="Arial"/>
              </w:rPr>
            </w:pPr>
            <w:r w:rsidRPr="00A45F39">
              <w:rPr>
                <w:rFonts w:ascii="Arial" w:hAnsi="Arial"/>
              </w:rPr>
              <w:t>Hauptkunde</w:t>
            </w:r>
          </w:p>
        </w:tc>
        <w:tc>
          <w:tcPr>
            <w:tcW w:w="7648" w:type="dxa"/>
            <w:shd w:val="clear" w:color="auto" w:fill="5B9BD5" w:themeFill="accent1"/>
          </w:tcPr>
          <w:p w:rsidR="00AB3418" w:rsidRPr="00A45F39" w:rsidRDefault="00AB3418" w:rsidP="002F1471">
            <w:pPr>
              <w:jc w:val="both"/>
              <w:rPr>
                <w:rFonts w:ascii="Arial" w:hAnsi="Arial"/>
              </w:rPr>
            </w:pPr>
            <w:r w:rsidRPr="00A45F39">
              <w:rPr>
                <w:rFonts w:ascii="Arial" w:hAnsi="Arial"/>
              </w:rPr>
              <w:t>Lernende</w:t>
            </w:r>
          </w:p>
        </w:tc>
      </w:tr>
      <w:tr w:rsidR="00AB3418" w:rsidRPr="00A45F39" w:rsidTr="002F1471">
        <w:tc>
          <w:tcPr>
            <w:tcW w:w="1980" w:type="dxa"/>
            <w:shd w:val="clear" w:color="auto" w:fill="BDD6EE" w:themeFill="accent1" w:themeFillTint="66"/>
          </w:tcPr>
          <w:p w:rsidR="00AB3418" w:rsidRPr="00A45F39" w:rsidRDefault="00AB3418" w:rsidP="002F1471">
            <w:pPr>
              <w:rPr>
                <w:rFonts w:ascii="Arial" w:hAnsi="Arial"/>
              </w:rPr>
            </w:pPr>
            <w:r w:rsidRPr="00A45F39">
              <w:rPr>
                <w:rFonts w:ascii="Arial" w:hAnsi="Arial"/>
              </w:rPr>
              <w:t>Auslöser</w:t>
            </w:r>
          </w:p>
        </w:tc>
        <w:tc>
          <w:tcPr>
            <w:tcW w:w="7648" w:type="dxa"/>
            <w:shd w:val="clear" w:color="auto" w:fill="BDD6EE" w:themeFill="accent1" w:themeFillTint="66"/>
          </w:tcPr>
          <w:p w:rsidR="00AB3418" w:rsidRPr="00A45F39" w:rsidRDefault="00AB3418" w:rsidP="002F1471">
            <w:pPr>
              <w:jc w:val="both"/>
              <w:rPr>
                <w:rFonts w:ascii="Arial" w:hAnsi="Arial"/>
              </w:rPr>
            </w:pPr>
            <w:r w:rsidRPr="00A45F39">
              <w:rPr>
                <w:rFonts w:ascii="Arial" w:hAnsi="Arial"/>
              </w:rPr>
              <w:t>Klicken auf die Schaltfläche „Spiel starten!“</w:t>
            </w:r>
          </w:p>
        </w:tc>
      </w:tr>
      <w:tr w:rsidR="00AB3418" w:rsidRPr="00A45F39" w:rsidTr="002F1471">
        <w:tc>
          <w:tcPr>
            <w:tcW w:w="1980" w:type="dxa"/>
            <w:shd w:val="clear" w:color="auto" w:fill="5B9BD5" w:themeFill="accent1"/>
          </w:tcPr>
          <w:p w:rsidR="00AB3418" w:rsidRPr="00A45F39" w:rsidRDefault="00AB3418" w:rsidP="002F1471">
            <w:pPr>
              <w:rPr>
                <w:rFonts w:ascii="Arial" w:hAnsi="Arial"/>
              </w:rPr>
            </w:pPr>
            <w:r w:rsidRPr="00A45F39">
              <w:rPr>
                <w:rFonts w:ascii="Arial" w:hAnsi="Arial"/>
              </w:rPr>
              <w:t>Vorbedingung</w:t>
            </w:r>
          </w:p>
        </w:tc>
        <w:tc>
          <w:tcPr>
            <w:tcW w:w="7648" w:type="dxa"/>
            <w:shd w:val="clear" w:color="auto" w:fill="5B9BD5" w:themeFill="accent1"/>
          </w:tcPr>
          <w:p w:rsidR="00AB3418" w:rsidRPr="00A45F39" w:rsidRDefault="00AB3418" w:rsidP="002F1471">
            <w:pPr>
              <w:jc w:val="both"/>
              <w:rPr>
                <w:rFonts w:ascii="Arial" w:hAnsi="Arial"/>
              </w:rPr>
            </w:pPr>
            <w:r w:rsidRPr="00A45F39">
              <w:rPr>
                <w:rFonts w:ascii="Arial" w:hAnsi="Arial"/>
              </w:rPr>
              <w:t xml:space="preserve">Lernender ist eingeloggt, </w:t>
            </w:r>
          </w:p>
        </w:tc>
      </w:tr>
      <w:tr w:rsidR="00AB3418" w:rsidRPr="00A45F39" w:rsidTr="002F1471">
        <w:tc>
          <w:tcPr>
            <w:tcW w:w="1980" w:type="dxa"/>
            <w:shd w:val="clear" w:color="auto" w:fill="BDD6EE" w:themeFill="accent1" w:themeFillTint="66"/>
          </w:tcPr>
          <w:p w:rsidR="00AB3418" w:rsidRPr="00A45F39" w:rsidRDefault="00AB3418" w:rsidP="002F1471">
            <w:pPr>
              <w:rPr>
                <w:rFonts w:ascii="Arial" w:hAnsi="Arial"/>
              </w:rPr>
            </w:pPr>
            <w:r w:rsidRPr="00A45F39">
              <w:rPr>
                <w:rFonts w:ascii="Arial" w:hAnsi="Arial"/>
              </w:rPr>
              <w:t>Ergebnis(Normal)</w:t>
            </w:r>
          </w:p>
        </w:tc>
        <w:tc>
          <w:tcPr>
            <w:tcW w:w="7648" w:type="dxa"/>
            <w:shd w:val="clear" w:color="auto" w:fill="BDD6EE" w:themeFill="accent1" w:themeFillTint="66"/>
          </w:tcPr>
          <w:p w:rsidR="00AB3418" w:rsidRPr="00A45F39" w:rsidRDefault="00AB3418" w:rsidP="002F1471">
            <w:pPr>
              <w:jc w:val="both"/>
              <w:rPr>
                <w:rFonts w:ascii="Arial" w:hAnsi="Arial"/>
              </w:rPr>
            </w:pPr>
            <w:r w:rsidRPr="00A45F39">
              <w:rPr>
                <w:rFonts w:ascii="Arial" w:hAnsi="Arial"/>
              </w:rPr>
              <w:t xml:space="preserve">Lernender bekommt die Anzahl der Fragen aus einer Kategorie nacheinander angezeigt </w:t>
            </w:r>
          </w:p>
        </w:tc>
      </w:tr>
    </w:tbl>
    <w:p w:rsidR="00AB3418" w:rsidRPr="00A45F39" w:rsidRDefault="00AB3418" w:rsidP="0035348F">
      <w:pPr>
        <w:rPr>
          <w:rFonts w:ascii="Arial" w:hAnsi="Arial"/>
          <w:i/>
        </w:rPr>
      </w:pPr>
    </w:p>
    <w:tbl>
      <w:tblPr>
        <w:tblStyle w:val="Tabellenraster"/>
        <w:tblW w:w="0" w:type="auto"/>
        <w:tblLook w:val="04A0" w:firstRow="1" w:lastRow="0" w:firstColumn="1" w:lastColumn="0" w:noHBand="0" w:noVBand="1"/>
      </w:tblPr>
      <w:tblGrid>
        <w:gridCol w:w="1905"/>
        <w:gridCol w:w="7157"/>
      </w:tblGrid>
      <w:tr w:rsidR="00AB3418" w:rsidRPr="00A45F39" w:rsidTr="002F1471">
        <w:tc>
          <w:tcPr>
            <w:tcW w:w="9062" w:type="dxa"/>
            <w:gridSpan w:val="2"/>
            <w:shd w:val="clear" w:color="auto" w:fill="002060"/>
          </w:tcPr>
          <w:p w:rsidR="00AB3418" w:rsidRPr="00A45F39" w:rsidRDefault="00AB3418" w:rsidP="002F1471">
            <w:pPr>
              <w:rPr>
                <w:rFonts w:ascii="Arial" w:hAnsi="Arial"/>
              </w:rPr>
            </w:pPr>
            <w:r w:rsidRPr="00A45F39">
              <w:rPr>
                <w:rFonts w:ascii="Arial" w:hAnsi="Arial"/>
              </w:rPr>
              <w:t>Normalablauf</w:t>
            </w:r>
          </w:p>
        </w:tc>
      </w:tr>
      <w:tr w:rsidR="00AB3418" w:rsidRPr="00A45F39" w:rsidTr="002F1471">
        <w:tc>
          <w:tcPr>
            <w:tcW w:w="1905" w:type="dxa"/>
            <w:shd w:val="clear" w:color="auto" w:fill="BDD6EE" w:themeFill="accent1" w:themeFillTint="66"/>
          </w:tcPr>
          <w:p w:rsidR="00AB3418" w:rsidRPr="00A45F39" w:rsidRDefault="00AB3418" w:rsidP="002F1471">
            <w:pPr>
              <w:rPr>
                <w:rFonts w:ascii="Arial" w:hAnsi="Arial"/>
              </w:rPr>
            </w:pPr>
            <w:r w:rsidRPr="00A45F39">
              <w:rPr>
                <w:rFonts w:ascii="Arial" w:hAnsi="Arial"/>
              </w:rPr>
              <w:t>Ergebnis</w:t>
            </w:r>
          </w:p>
        </w:tc>
        <w:tc>
          <w:tcPr>
            <w:tcW w:w="7157" w:type="dxa"/>
            <w:shd w:val="clear" w:color="auto" w:fill="BDD6EE" w:themeFill="accent1" w:themeFillTint="66"/>
          </w:tcPr>
          <w:p w:rsidR="00AB3418" w:rsidRPr="00A45F39" w:rsidRDefault="00AB3418" w:rsidP="002F1471">
            <w:pPr>
              <w:jc w:val="both"/>
              <w:rPr>
                <w:rFonts w:ascii="Arial" w:hAnsi="Arial"/>
              </w:rPr>
            </w:pPr>
            <w:r w:rsidRPr="00A45F39">
              <w:rPr>
                <w:rFonts w:ascii="Arial" w:hAnsi="Arial"/>
              </w:rPr>
              <w:t>Lernender beantwortet eine davor festgelegte Anzahl an Fragen aus einer Kategorie</w:t>
            </w:r>
          </w:p>
        </w:tc>
      </w:tr>
      <w:tr w:rsidR="00AB3418" w:rsidRPr="00A45F39" w:rsidTr="002F1471">
        <w:tc>
          <w:tcPr>
            <w:tcW w:w="1905" w:type="dxa"/>
            <w:shd w:val="clear" w:color="auto" w:fill="5B9BD5" w:themeFill="accent1"/>
          </w:tcPr>
          <w:p w:rsidR="00AB3418" w:rsidRPr="00A45F39" w:rsidRDefault="00AB3418" w:rsidP="002F1471">
            <w:pPr>
              <w:rPr>
                <w:rFonts w:ascii="Arial" w:hAnsi="Arial"/>
              </w:rPr>
            </w:pPr>
            <w:r w:rsidRPr="00A45F39">
              <w:rPr>
                <w:rFonts w:ascii="Arial" w:hAnsi="Arial"/>
              </w:rPr>
              <w:t>Ablauf</w:t>
            </w:r>
          </w:p>
        </w:tc>
        <w:tc>
          <w:tcPr>
            <w:tcW w:w="7157" w:type="dxa"/>
            <w:shd w:val="clear" w:color="auto" w:fill="5B9BD5" w:themeFill="accent1"/>
          </w:tcPr>
          <w:p w:rsidR="00AB3418" w:rsidRPr="00A45F39" w:rsidRDefault="00AB3418" w:rsidP="002F1471">
            <w:pPr>
              <w:jc w:val="both"/>
              <w:rPr>
                <w:rFonts w:ascii="Arial" w:hAnsi="Arial"/>
              </w:rPr>
            </w:pPr>
            <w:r w:rsidRPr="00A45F39">
              <w:rPr>
                <w:rFonts w:ascii="Arial" w:hAnsi="Arial"/>
              </w:rPr>
              <w:t>1. Lernender bekommt die erste Frage angezeigt</w:t>
            </w:r>
          </w:p>
          <w:p w:rsidR="00AB3418" w:rsidRPr="00A45F39" w:rsidRDefault="00AB3418" w:rsidP="002F1471">
            <w:pPr>
              <w:jc w:val="both"/>
              <w:rPr>
                <w:rFonts w:ascii="Arial" w:hAnsi="Arial"/>
              </w:rPr>
            </w:pPr>
            <w:r w:rsidRPr="00A45F39">
              <w:rPr>
                <w:rFonts w:ascii="Arial" w:hAnsi="Arial"/>
              </w:rPr>
              <w:t>2. Bei einer Multiple Choice Frage sucht der Lernende seine Antwort aus</w:t>
            </w:r>
          </w:p>
          <w:p w:rsidR="00AB3418" w:rsidRPr="00A45F39" w:rsidRDefault="00AB3418" w:rsidP="002F1471">
            <w:pPr>
              <w:jc w:val="both"/>
              <w:rPr>
                <w:rFonts w:ascii="Arial" w:hAnsi="Arial"/>
              </w:rPr>
            </w:pPr>
            <w:r w:rsidRPr="00A45F39">
              <w:rPr>
                <w:rFonts w:ascii="Arial" w:hAnsi="Arial"/>
              </w:rPr>
              <w:t>3. Bei einer offenen Frage schreibt der Lernende seine Antwort in das leere Feld</w:t>
            </w:r>
          </w:p>
          <w:p w:rsidR="00AB3418" w:rsidRPr="00A45F39" w:rsidRDefault="00AB3418" w:rsidP="002F1471">
            <w:pPr>
              <w:jc w:val="both"/>
              <w:rPr>
                <w:rFonts w:ascii="Arial" w:hAnsi="Arial"/>
              </w:rPr>
            </w:pPr>
            <w:r w:rsidRPr="00A45F39">
              <w:rPr>
                <w:rFonts w:ascii="Arial" w:hAnsi="Arial"/>
              </w:rPr>
              <w:t>4. Der Lernende drückt auf die Schaltfläche „Antworten“</w:t>
            </w:r>
          </w:p>
          <w:p w:rsidR="00AB3418" w:rsidRPr="00A45F39" w:rsidRDefault="00AB3418" w:rsidP="002F1471">
            <w:pPr>
              <w:jc w:val="both"/>
              <w:rPr>
                <w:rFonts w:ascii="Arial" w:hAnsi="Arial"/>
              </w:rPr>
            </w:pPr>
            <w:r w:rsidRPr="00A45F39">
              <w:rPr>
                <w:rFonts w:ascii="Arial" w:hAnsi="Arial"/>
              </w:rPr>
              <w:t>5. Dem Lernenden wird angezeigt, ob die Frage richtig beantwortet wurde</w:t>
            </w:r>
          </w:p>
          <w:p w:rsidR="00AB3418" w:rsidRPr="00A45F39" w:rsidRDefault="00AB3418" w:rsidP="002F1471">
            <w:pPr>
              <w:jc w:val="both"/>
              <w:rPr>
                <w:rFonts w:ascii="Arial" w:hAnsi="Arial"/>
              </w:rPr>
            </w:pPr>
            <w:r w:rsidRPr="00A45F39">
              <w:rPr>
                <w:rFonts w:ascii="Arial" w:hAnsi="Arial"/>
              </w:rPr>
              <w:t>6. Die nächste Frage wird angezeigt</w:t>
            </w:r>
          </w:p>
          <w:p w:rsidR="00AB3418" w:rsidRPr="00A45F39" w:rsidRDefault="00AB3418" w:rsidP="002F1471">
            <w:pPr>
              <w:jc w:val="both"/>
              <w:rPr>
                <w:rFonts w:ascii="Arial" w:hAnsi="Arial"/>
              </w:rPr>
            </w:pPr>
            <w:r w:rsidRPr="00A45F39">
              <w:rPr>
                <w:rFonts w:ascii="Arial" w:hAnsi="Arial"/>
              </w:rPr>
              <w:t>1 bis 6: Wird bis zur letzten Frage wiederholt</w:t>
            </w:r>
          </w:p>
          <w:p w:rsidR="00AB3418" w:rsidRPr="00A45F39" w:rsidRDefault="00AB3418" w:rsidP="002F1471">
            <w:pPr>
              <w:jc w:val="both"/>
              <w:rPr>
                <w:rFonts w:ascii="Arial" w:hAnsi="Arial"/>
              </w:rPr>
            </w:pPr>
            <w:r w:rsidRPr="00A45F39">
              <w:rPr>
                <w:rFonts w:ascii="Arial" w:hAnsi="Arial"/>
              </w:rPr>
              <w:t>7. Nach Beantwortung der letzten Frage wird das Spielergebnis mit</w:t>
            </w:r>
            <w:r w:rsidR="009B3085">
              <w:rPr>
                <w:rFonts w:ascii="Arial" w:hAnsi="Arial"/>
              </w:rPr>
              <w:t xml:space="preserve"> der dazugehörigen Note gezeigt. Des Weiteren wird</w:t>
            </w:r>
            <w:r w:rsidRPr="00A45F39">
              <w:rPr>
                <w:rFonts w:ascii="Arial" w:hAnsi="Arial"/>
              </w:rPr>
              <w:t xml:space="preserve"> der Benutzername, die Kategorie, die Anzahl der Fragen, die Anzahl der richtig beantworteten Fragen und deren relativer Anteil angezeigt</w:t>
            </w:r>
          </w:p>
        </w:tc>
      </w:tr>
    </w:tbl>
    <w:p w:rsidR="00AB3418" w:rsidRPr="00A45F39"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807342" w:rsidRPr="00A45F39" w:rsidTr="002F1471">
        <w:tc>
          <w:tcPr>
            <w:tcW w:w="9628" w:type="dxa"/>
            <w:gridSpan w:val="2"/>
            <w:shd w:val="clear" w:color="auto" w:fill="002060"/>
          </w:tcPr>
          <w:p w:rsidR="00807342" w:rsidRPr="00A45F39" w:rsidRDefault="00807342" w:rsidP="002F1471">
            <w:pPr>
              <w:rPr>
                <w:rFonts w:ascii="Arial" w:hAnsi="Arial"/>
              </w:rPr>
            </w:pPr>
            <w:r w:rsidRPr="00A45F39">
              <w:rPr>
                <w:rFonts w:ascii="Arial" w:hAnsi="Arial"/>
              </w:rPr>
              <w:t>Fehlerfall – Nicht genügend Fragen stehen zur Verfügung</w:t>
            </w:r>
          </w:p>
        </w:tc>
      </w:tr>
      <w:tr w:rsidR="00807342" w:rsidRPr="00A45F39" w:rsidTr="002F1471">
        <w:tc>
          <w:tcPr>
            <w:tcW w:w="1980" w:type="dxa"/>
            <w:shd w:val="clear" w:color="auto" w:fill="BDD6EE" w:themeFill="accent1" w:themeFillTint="66"/>
          </w:tcPr>
          <w:p w:rsidR="00807342" w:rsidRPr="00A45F39" w:rsidRDefault="00807342" w:rsidP="002F1471">
            <w:pPr>
              <w:rPr>
                <w:rFonts w:ascii="Arial" w:hAnsi="Arial"/>
              </w:rPr>
            </w:pPr>
            <w:r w:rsidRPr="00A45F39">
              <w:rPr>
                <w:rFonts w:ascii="Arial" w:hAnsi="Arial"/>
              </w:rPr>
              <w:t>Ergebnis</w:t>
            </w:r>
          </w:p>
        </w:tc>
        <w:tc>
          <w:tcPr>
            <w:tcW w:w="7648" w:type="dxa"/>
            <w:shd w:val="clear" w:color="auto" w:fill="BDD6EE" w:themeFill="accent1" w:themeFillTint="66"/>
          </w:tcPr>
          <w:p w:rsidR="00807342" w:rsidRPr="00A45F39" w:rsidRDefault="00807342" w:rsidP="00A45F39">
            <w:pPr>
              <w:jc w:val="both"/>
              <w:rPr>
                <w:rFonts w:ascii="Arial" w:hAnsi="Arial"/>
              </w:rPr>
            </w:pPr>
            <w:r w:rsidRPr="00A45F39">
              <w:rPr>
                <w:rFonts w:ascii="Arial" w:hAnsi="Arial"/>
              </w:rPr>
              <w:t>Benutzer wird nicht zu dem Spiel weiter geleitet</w:t>
            </w:r>
          </w:p>
        </w:tc>
      </w:tr>
      <w:tr w:rsidR="00807342" w:rsidRPr="00A45F39" w:rsidTr="002F1471">
        <w:tc>
          <w:tcPr>
            <w:tcW w:w="1980" w:type="dxa"/>
            <w:shd w:val="clear" w:color="auto" w:fill="5B9BD5" w:themeFill="accent1"/>
          </w:tcPr>
          <w:p w:rsidR="00807342" w:rsidRPr="00A45F39" w:rsidRDefault="00807342" w:rsidP="002F1471">
            <w:pPr>
              <w:rPr>
                <w:rFonts w:ascii="Arial" w:hAnsi="Arial"/>
              </w:rPr>
            </w:pPr>
            <w:r w:rsidRPr="00A45F39">
              <w:rPr>
                <w:rFonts w:ascii="Arial" w:hAnsi="Arial"/>
              </w:rPr>
              <w:t>Ablauf</w:t>
            </w:r>
          </w:p>
        </w:tc>
        <w:tc>
          <w:tcPr>
            <w:tcW w:w="7648" w:type="dxa"/>
            <w:shd w:val="clear" w:color="auto" w:fill="5B9BD5" w:themeFill="accent1"/>
          </w:tcPr>
          <w:p w:rsidR="00807342" w:rsidRPr="00A45F39" w:rsidRDefault="00807342" w:rsidP="00A45F39">
            <w:pPr>
              <w:jc w:val="both"/>
              <w:rPr>
                <w:rFonts w:ascii="Arial" w:hAnsi="Arial"/>
              </w:rPr>
            </w:pPr>
            <w:r w:rsidRPr="00A45F39">
              <w:rPr>
                <w:rFonts w:ascii="Arial" w:hAnsi="Arial"/>
              </w:rPr>
              <w:t>1. Lernenden wird gezeigt, es stehen nicht genügend Fragen zur Verfügung, um das Spiel mit der Anzahl an Fragen zu spielen</w:t>
            </w:r>
          </w:p>
          <w:p w:rsidR="00807342" w:rsidRPr="00A45F39" w:rsidRDefault="00807342" w:rsidP="00A45F39">
            <w:pPr>
              <w:jc w:val="both"/>
              <w:rPr>
                <w:rFonts w:ascii="Arial" w:hAnsi="Arial"/>
              </w:rPr>
            </w:pPr>
            <w:r w:rsidRPr="00A45F39">
              <w:rPr>
                <w:rFonts w:ascii="Arial" w:hAnsi="Arial"/>
              </w:rPr>
              <w:t>2. Lernenden wird hingewiesen, sich an den Administrator zu wenden</w:t>
            </w:r>
          </w:p>
          <w:p w:rsidR="00807342" w:rsidRPr="00A45F39" w:rsidRDefault="00807342" w:rsidP="00A45F39">
            <w:pPr>
              <w:jc w:val="both"/>
              <w:rPr>
                <w:rFonts w:ascii="Arial" w:hAnsi="Arial"/>
              </w:rPr>
            </w:pPr>
            <w:r w:rsidRPr="00A45F39">
              <w:rPr>
                <w:rFonts w:ascii="Arial" w:hAnsi="Arial"/>
              </w:rPr>
              <w:t>3. Weiterleitung zur Startseite</w:t>
            </w:r>
          </w:p>
        </w:tc>
      </w:tr>
    </w:tbl>
    <w:p w:rsidR="00AB3418" w:rsidRDefault="00AB3418" w:rsidP="0035348F"/>
    <w:tbl>
      <w:tblPr>
        <w:tblStyle w:val="Tabellenraster"/>
        <w:tblW w:w="0" w:type="auto"/>
        <w:tblLook w:val="04A0" w:firstRow="1" w:lastRow="0" w:firstColumn="1" w:lastColumn="0" w:noHBand="0" w:noVBand="1"/>
      </w:tblPr>
      <w:tblGrid>
        <w:gridCol w:w="1980"/>
        <w:gridCol w:w="7648"/>
      </w:tblGrid>
      <w:tr w:rsidR="00762ADE" w:rsidRPr="008C1E64" w:rsidTr="007C2727">
        <w:tc>
          <w:tcPr>
            <w:tcW w:w="9628" w:type="dxa"/>
            <w:gridSpan w:val="2"/>
            <w:shd w:val="clear" w:color="auto" w:fill="002060"/>
          </w:tcPr>
          <w:p w:rsidR="00762ADE" w:rsidRPr="008C1E64" w:rsidRDefault="00762ADE" w:rsidP="007C2727">
            <w:pPr>
              <w:jc w:val="both"/>
              <w:rPr>
                <w:rFonts w:ascii="Arial" w:hAnsi="Arial"/>
              </w:rPr>
            </w:pPr>
            <w:r w:rsidRPr="008C1E64">
              <w:rPr>
                <w:rFonts w:ascii="Arial" w:hAnsi="Arial"/>
              </w:rPr>
              <w:t xml:space="preserve">Fehlerfall – </w:t>
            </w:r>
            <w:r>
              <w:rPr>
                <w:rFonts w:ascii="Arial" w:hAnsi="Arial"/>
              </w:rPr>
              <w:t xml:space="preserve">Abbruch des Spiels </w:t>
            </w:r>
          </w:p>
        </w:tc>
      </w:tr>
      <w:tr w:rsidR="00762ADE" w:rsidRPr="008C1E64" w:rsidTr="007C2727">
        <w:tc>
          <w:tcPr>
            <w:tcW w:w="1980" w:type="dxa"/>
            <w:shd w:val="clear" w:color="auto" w:fill="BDD6EE" w:themeFill="accent1" w:themeFillTint="66"/>
          </w:tcPr>
          <w:p w:rsidR="00762ADE" w:rsidRPr="008C1E64" w:rsidRDefault="00762ADE" w:rsidP="007C2727">
            <w:pPr>
              <w:jc w:val="both"/>
              <w:rPr>
                <w:rFonts w:ascii="Arial" w:hAnsi="Arial"/>
              </w:rPr>
            </w:pPr>
            <w:r w:rsidRPr="008C1E64">
              <w:rPr>
                <w:rFonts w:ascii="Arial" w:hAnsi="Arial"/>
              </w:rPr>
              <w:t>Ergebnis</w:t>
            </w:r>
          </w:p>
        </w:tc>
        <w:tc>
          <w:tcPr>
            <w:tcW w:w="7648" w:type="dxa"/>
            <w:shd w:val="clear" w:color="auto" w:fill="BDD6EE" w:themeFill="accent1" w:themeFillTint="66"/>
          </w:tcPr>
          <w:p w:rsidR="00762ADE" w:rsidRDefault="00762ADE" w:rsidP="007C2727">
            <w:pPr>
              <w:jc w:val="both"/>
              <w:rPr>
                <w:rFonts w:ascii="Arial" w:hAnsi="Arial"/>
              </w:rPr>
            </w:pPr>
            <w:r>
              <w:rPr>
                <w:rFonts w:ascii="Arial" w:hAnsi="Arial"/>
              </w:rPr>
              <w:t>1. Spiel wird durch Beenden der Applikation abgebrochen</w:t>
            </w:r>
          </w:p>
          <w:p w:rsidR="00762ADE" w:rsidRPr="008C1E64" w:rsidRDefault="00762ADE" w:rsidP="007C2727">
            <w:pPr>
              <w:jc w:val="both"/>
              <w:rPr>
                <w:rFonts w:ascii="Arial" w:hAnsi="Arial"/>
              </w:rPr>
            </w:pPr>
            <w:r>
              <w:rPr>
                <w:rFonts w:ascii="Arial" w:hAnsi="Arial"/>
              </w:rPr>
              <w:t>2. Lernender muss wieder von vorne anfangen</w:t>
            </w:r>
          </w:p>
        </w:tc>
      </w:tr>
      <w:tr w:rsidR="00762ADE" w:rsidRPr="008C1E64" w:rsidTr="007C2727">
        <w:tc>
          <w:tcPr>
            <w:tcW w:w="1980" w:type="dxa"/>
            <w:shd w:val="clear" w:color="auto" w:fill="5B9BD5" w:themeFill="accent1"/>
          </w:tcPr>
          <w:p w:rsidR="00762ADE" w:rsidRPr="008C1E64" w:rsidRDefault="00762ADE" w:rsidP="007C2727">
            <w:pPr>
              <w:jc w:val="both"/>
              <w:rPr>
                <w:rFonts w:ascii="Arial" w:hAnsi="Arial"/>
              </w:rPr>
            </w:pPr>
            <w:r w:rsidRPr="008C1E64">
              <w:rPr>
                <w:rFonts w:ascii="Arial" w:hAnsi="Arial"/>
              </w:rPr>
              <w:t>Ablauf</w:t>
            </w:r>
          </w:p>
        </w:tc>
        <w:tc>
          <w:tcPr>
            <w:tcW w:w="7648" w:type="dxa"/>
            <w:shd w:val="clear" w:color="auto" w:fill="5B9BD5" w:themeFill="accent1"/>
          </w:tcPr>
          <w:p w:rsidR="00762ADE" w:rsidRDefault="00762ADE" w:rsidP="007C2727">
            <w:pPr>
              <w:jc w:val="both"/>
              <w:rPr>
                <w:rFonts w:ascii="Arial" w:hAnsi="Arial"/>
              </w:rPr>
            </w:pPr>
            <w:r>
              <w:rPr>
                <w:rFonts w:ascii="Arial" w:hAnsi="Arial"/>
              </w:rPr>
              <w:t xml:space="preserve">1. Lernender beendet die Applikation bevor er die letzte Frage beantwortet hat </w:t>
            </w:r>
          </w:p>
          <w:p w:rsidR="00762ADE" w:rsidRPr="008C1E64" w:rsidRDefault="00762ADE" w:rsidP="00F918FB">
            <w:pPr>
              <w:jc w:val="both"/>
              <w:rPr>
                <w:rFonts w:ascii="Arial" w:hAnsi="Arial"/>
              </w:rPr>
            </w:pPr>
            <w:r>
              <w:rPr>
                <w:rFonts w:ascii="Arial" w:hAnsi="Arial"/>
              </w:rPr>
              <w:t xml:space="preserve">2. Erneuter Login </w:t>
            </w:r>
            <w:r w:rsidR="00F918FB">
              <w:rPr>
                <w:rFonts w:ascii="Arial" w:hAnsi="Arial"/>
              </w:rPr>
              <w:t>des Lernenden</w:t>
            </w:r>
          </w:p>
        </w:tc>
      </w:tr>
    </w:tbl>
    <w:p w:rsidR="00762ADE" w:rsidRDefault="00762ADE" w:rsidP="0035348F"/>
    <w:p w:rsidR="00805C42" w:rsidRDefault="00805C42" w:rsidP="00805C42">
      <w:pPr>
        <w:pStyle w:val="berschrift4"/>
      </w:pPr>
      <w:r>
        <w:t>(7) UCXX Spielauswertungen anzeigen</w:t>
      </w:r>
    </w:p>
    <w:p w:rsidR="00805C42" w:rsidRPr="00D17D9A" w:rsidRDefault="00D17D9A" w:rsidP="0035348F">
      <w:pPr>
        <w:rPr>
          <w:rFonts w:ascii="Arial" w:hAnsi="Arial"/>
          <w:i/>
        </w:rPr>
      </w:pPr>
      <w:r w:rsidRPr="009C1149">
        <w:rPr>
          <w:rFonts w:ascii="Arial" w:hAnsi="Arial"/>
          <w:i/>
        </w:rPr>
        <w:t>bearbeitet von Fernando Pfennig</w:t>
      </w:r>
      <w:bookmarkStart w:id="34" w:name="_GoBack"/>
      <w:bookmarkEnd w:id="34"/>
    </w:p>
    <w:tbl>
      <w:tblPr>
        <w:tblStyle w:val="Tabellenraster"/>
        <w:tblW w:w="0" w:type="auto"/>
        <w:tblLook w:val="04A0" w:firstRow="1" w:lastRow="0" w:firstColumn="1" w:lastColumn="0" w:noHBand="0" w:noVBand="1"/>
      </w:tblPr>
      <w:tblGrid>
        <w:gridCol w:w="1905"/>
        <w:gridCol w:w="7157"/>
      </w:tblGrid>
      <w:tr w:rsidR="00805C42" w:rsidRPr="008C1E64" w:rsidTr="007C2727">
        <w:tc>
          <w:tcPr>
            <w:tcW w:w="9062" w:type="dxa"/>
            <w:gridSpan w:val="2"/>
            <w:shd w:val="clear" w:color="auto" w:fill="002060"/>
          </w:tcPr>
          <w:p w:rsidR="00805C42" w:rsidRPr="00137CC2" w:rsidRDefault="00805C42" w:rsidP="007C2727">
            <w:pPr>
              <w:jc w:val="both"/>
              <w:rPr>
                <w:rFonts w:ascii="Arial" w:hAnsi="Arial"/>
              </w:rPr>
            </w:pPr>
            <w:r>
              <w:rPr>
                <w:rFonts w:ascii="Arial" w:hAnsi="Arial"/>
              </w:rPr>
              <w:t xml:space="preserve">Normalablauf </w:t>
            </w:r>
          </w:p>
        </w:tc>
      </w:tr>
      <w:tr w:rsidR="00805C42" w:rsidRPr="008C1E64" w:rsidTr="007C2727">
        <w:tc>
          <w:tcPr>
            <w:tcW w:w="1905" w:type="dxa"/>
            <w:shd w:val="clear" w:color="auto" w:fill="BDD6EE" w:themeFill="accent1" w:themeFillTint="66"/>
          </w:tcPr>
          <w:p w:rsidR="00805C42" w:rsidRPr="008C1E64" w:rsidRDefault="00805C42" w:rsidP="007C2727">
            <w:pPr>
              <w:jc w:val="both"/>
              <w:rPr>
                <w:rFonts w:ascii="Arial" w:hAnsi="Arial"/>
              </w:rPr>
            </w:pPr>
            <w:r w:rsidRPr="008C1E64">
              <w:rPr>
                <w:rFonts w:ascii="Arial" w:hAnsi="Arial"/>
              </w:rPr>
              <w:t>Ergebnis</w:t>
            </w:r>
          </w:p>
        </w:tc>
        <w:tc>
          <w:tcPr>
            <w:tcW w:w="7157" w:type="dxa"/>
            <w:shd w:val="clear" w:color="auto" w:fill="BDD6EE" w:themeFill="accent1" w:themeFillTint="66"/>
          </w:tcPr>
          <w:p w:rsidR="00805C42" w:rsidRPr="00305C1D" w:rsidRDefault="00805C42" w:rsidP="007C2727">
            <w:pPr>
              <w:jc w:val="both"/>
              <w:rPr>
                <w:rFonts w:ascii="Arial" w:hAnsi="Arial"/>
              </w:rPr>
            </w:pPr>
            <w:r>
              <w:rPr>
                <w:rFonts w:ascii="Arial" w:hAnsi="Arial"/>
              </w:rPr>
              <w:t>1. Die vorhandenen Spielauswertungen werden angezeigt</w:t>
            </w:r>
          </w:p>
        </w:tc>
      </w:tr>
      <w:tr w:rsidR="00805C42" w:rsidRPr="008C1E64" w:rsidTr="007C2727">
        <w:tc>
          <w:tcPr>
            <w:tcW w:w="1905" w:type="dxa"/>
            <w:shd w:val="clear" w:color="auto" w:fill="5B9BD5" w:themeFill="accent1"/>
          </w:tcPr>
          <w:p w:rsidR="00805C42" w:rsidRPr="008C1E64" w:rsidRDefault="00805C42" w:rsidP="007C2727">
            <w:pPr>
              <w:jc w:val="both"/>
              <w:rPr>
                <w:rFonts w:ascii="Arial" w:hAnsi="Arial"/>
              </w:rPr>
            </w:pPr>
            <w:r w:rsidRPr="008C1E64">
              <w:rPr>
                <w:rFonts w:ascii="Arial" w:hAnsi="Arial"/>
              </w:rPr>
              <w:t>Ablauf</w:t>
            </w:r>
          </w:p>
        </w:tc>
        <w:tc>
          <w:tcPr>
            <w:tcW w:w="7157" w:type="dxa"/>
            <w:shd w:val="clear" w:color="auto" w:fill="5B9BD5" w:themeFill="accent1"/>
          </w:tcPr>
          <w:p w:rsidR="00805C42" w:rsidRDefault="00805C42" w:rsidP="007C2727">
            <w:pPr>
              <w:jc w:val="both"/>
              <w:rPr>
                <w:rFonts w:ascii="Arial" w:hAnsi="Arial"/>
              </w:rPr>
            </w:pPr>
            <w:r>
              <w:rPr>
                <w:rFonts w:ascii="Arial" w:hAnsi="Arial"/>
              </w:rPr>
              <w:t>1. Lehrer klickt auf „Spielauswertungen anzeigen!“</w:t>
            </w:r>
          </w:p>
          <w:p w:rsidR="00805C42" w:rsidRDefault="00805C42" w:rsidP="007C2727">
            <w:pPr>
              <w:jc w:val="both"/>
              <w:rPr>
                <w:rFonts w:ascii="Arial" w:hAnsi="Arial"/>
              </w:rPr>
            </w:pPr>
            <w:r>
              <w:rPr>
                <w:rFonts w:ascii="Arial" w:hAnsi="Arial"/>
              </w:rPr>
              <w:lastRenderedPageBreak/>
              <w:t>2. Es werden alle verfügbaren Spielergebnisse angezeigt</w:t>
            </w:r>
          </w:p>
          <w:p w:rsidR="00805C42" w:rsidRPr="008C1E64" w:rsidRDefault="00805C42" w:rsidP="007C2727">
            <w:pPr>
              <w:jc w:val="both"/>
              <w:rPr>
                <w:rFonts w:ascii="Arial" w:hAnsi="Arial"/>
              </w:rPr>
            </w:pPr>
            <w:r>
              <w:rPr>
                <w:rFonts w:ascii="Arial" w:hAnsi="Arial"/>
              </w:rPr>
              <w:t>3. Lehrer klickt auf „Ergebnisse auswerten!“</w:t>
            </w:r>
          </w:p>
        </w:tc>
      </w:tr>
    </w:tbl>
    <w:p w:rsidR="00805C42" w:rsidRDefault="00805C42" w:rsidP="0035348F"/>
    <w:tbl>
      <w:tblPr>
        <w:tblStyle w:val="Tabellenraster"/>
        <w:tblW w:w="0" w:type="auto"/>
        <w:tblLook w:val="04A0" w:firstRow="1" w:lastRow="0" w:firstColumn="1" w:lastColumn="0" w:noHBand="0" w:noVBand="1"/>
      </w:tblPr>
      <w:tblGrid>
        <w:gridCol w:w="1905"/>
        <w:gridCol w:w="7157"/>
      </w:tblGrid>
      <w:tr w:rsidR="00805C42" w:rsidRPr="008C1E64" w:rsidTr="007C2727">
        <w:tc>
          <w:tcPr>
            <w:tcW w:w="9062" w:type="dxa"/>
            <w:gridSpan w:val="2"/>
            <w:shd w:val="clear" w:color="auto" w:fill="002060"/>
          </w:tcPr>
          <w:p w:rsidR="00805C42" w:rsidRPr="00137CC2" w:rsidRDefault="00805C42" w:rsidP="007C2727">
            <w:pPr>
              <w:jc w:val="both"/>
              <w:rPr>
                <w:rFonts w:ascii="Arial" w:hAnsi="Arial"/>
              </w:rPr>
            </w:pPr>
            <w:r>
              <w:rPr>
                <w:rFonts w:ascii="Arial" w:hAnsi="Arial"/>
              </w:rPr>
              <w:t xml:space="preserve">Alternativablauf </w:t>
            </w:r>
            <w:r>
              <w:t xml:space="preserve">– </w:t>
            </w:r>
            <w:r>
              <w:rPr>
                <w:rFonts w:ascii="Arial" w:hAnsi="Arial"/>
              </w:rPr>
              <w:t>Keine Spielergebnisse in der Datenbank</w:t>
            </w:r>
          </w:p>
        </w:tc>
      </w:tr>
      <w:tr w:rsidR="00805C42" w:rsidRPr="008C1E64" w:rsidTr="007C2727">
        <w:tc>
          <w:tcPr>
            <w:tcW w:w="1905" w:type="dxa"/>
            <w:shd w:val="clear" w:color="auto" w:fill="BDD6EE" w:themeFill="accent1" w:themeFillTint="66"/>
          </w:tcPr>
          <w:p w:rsidR="00805C42" w:rsidRPr="008C1E64" w:rsidRDefault="00805C42" w:rsidP="007C2727">
            <w:pPr>
              <w:jc w:val="both"/>
              <w:rPr>
                <w:rFonts w:ascii="Arial" w:hAnsi="Arial"/>
              </w:rPr>
            </w:pPr>
            <w:r w:rsidRPr="008C1E64">
              <w:rPr>
                <w:rFonts w:ascii="Arial" w:hAnsi="Arial"/>
              </w:rPr>
              <w:t>Ergebnis</w:t>
            </w:r>
          </w:p>
        </w:tc>
        <w:tc>
          <w:tcPr>
            <w:tcW w:w="7157" w:type="dxa"/>
            <w:shd w:val="clear" w:color="auto" w:fill="BDD6EE" w:themeFill="accent1" w:themeFillTint="66"/>
          </w:tcPr>
          <w:p w:rsidR="00805C42" w:rsidRPr="00305C1D" w:rsidRDefault="00805C42" w:rsidP="007C2727">
            <w:pPr>
              <w:jc w:val="both"/>
              <w:rPr>
                <w:rFonts w:ascii="Arial" w:hAnsi="Arial"/>
              </w:rPr>
            </w:pPr>
            <w:r>
              <w:rPr>
                <w:rFonts w:ascii="Arial" w:hAnsi="Arial"/>
              </w:rPr>
              <w:t>Der Lehrer wird darauf hingewiesen, dass es keine Spielergebnisse in der Datenbank gibt</w:t>
            </w:r>
          </w:p>
        </w:tc>
      </w:tr>
      <w:tr w:rsidR="00805C42" w:rsidRPr="008C1E64" w:rsidTr="007C2727">
        <w:tc>
          <w:tcPr>
            <w:tcW w:w="1905" w:type="dxa"/>
            <w:shd w:val="clear" w:color="auto" w:fill="5B9BD5" w:themeFill="accent1"/>
          </w:tcPr>
          <w:p w:rsidR="00805C42" w:rsidRPr="008C1E64" w:rsidRDefault="00805C42" w:rsidP="007C2727">
            <w:pPr>
              <w:jc w:val="both"/>
              <w:rPr>
                <w:rFonts w:ascii="Arial" w:hAnsi="Arial"/>
              </w:rPr>
            </w:pPr>
            <w:r w:rsidRPr="008C1E64">
              <w:rPr>
                <w:rFonts w:ascii="Arial" w:hAnsi="Arial"/>
              </w:rPr>
              <w:t>Ablauf</w:t>
            </w:r>
          </w:p>
        </w:tc>
        <w:tc>
          <w:tcPr>
            <w:tcW w:w="7157" w:type="dxa"/>
            <w:shd w:val="clear" w:color="auto" w:fill="5B9BD5" w:themeFill="accent1"/>
          </w:tcPr>
          <w:p w:rsidR="00805C42" w:rsidRDefault="00805C42" w:rsidP="007C2727">
            <w:pPr>
              <w:jc w:val="both"/>
              <w:rPr>
                <w:rFonts w:ascii="Arial" w:hAnsi="Arial"/>
              </w:rPr>
            </w:pPr>
            <w:r>
              <w:rPr>
                <w:rFonts w:ascii="Arial" w:hAnsi="Arial"/>
              </w:rPr>
              <w:t>1. Lehrer klickt auf „Spielauswertungen anzeigen!“</w:t>
            </w:r>
          </w:p>
          <w:p w:rsidR="00805C42" w:rsidRDefault="00805C42" w:rsidP="007C2727">
            <w:pPr>
              <w:jc w:val="both"/>
              <w:rPr>
                <w:rFonts w:ascii="Arial" w:hAnsi="Arial"/>
              </w:rPr>
            </w:pPr>
            <w:r>
              <w:rPr>
                <w:rFonts w:ascii="Arial" w:hAnsi="Arial"/>
              </w:rPr>
              <w:t>2. Lehrer wird angezeigt, es gäbe keine vorhandenen Spielergebnisse</w:t>
            </w:r>
          </w:p>
          <w:p w:rsidR="00805C42" w:rsidRPr="008C1E64" w:rsidRDefault="00805C42" w:rsidP="007C2727">
            <w:pPr>
              <w:jc w:val="both"/>
              <w:rPr>
                <w:rFonts w:ascii="Arial" w:hAnsi="Arial"/>
              </w:rPr>
            </w:pPr>
            <w:r>
              <w:rPr>
                <w:rFonts w:ascii="Arial" w:hAnsi="Arial"/>
              </w:rPr>
              <w:t>3. Lehrer bleibt auf derselben Seite</w:t>
            </w:r>
          </w:p>
        </w:tc>
      </w:tr>
    </w:tbl>
    <w:p w:rsidR="00805C42" w:rsidRPr="00AB3418" w:rsidRDefault="00805C42" w:rsidP="0035348F"/>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45pt;height:243.65pt" o:ole="">
            <v:imagedata r:id="rId18" o:title=""/>
          </v:shape>
          <o:OLEObject Type="Embed" ProgID="Visio.Drawing.15" ShapeID="_x0000_i1026" DrawAspect="Content" ObjectID="_1545489649"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w:t>
            </w:r>
            <w:r w:rsidR="00634290">
              <w:rPr>
                <w:rFonts w:ascii="Arial" w:hAnsi="Arial"/>
              </w:rPr>
              <w:t xml:space="preserve"> </w:t>
            </w:r>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w:t>
            </w:r>
            <w:r w:rsidR="00634290">
              <w:rPr>
                <w:rFonts w:ascii="Arial" w:hAnsi="Arial"/>
              </w:rPr>
              <w:t xml:space="preserve"> </w:t>
            </w:r>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r w:rsidR="00634290" w:rsidRPr="004A4EDD">
              <w:rPr>
                <w:rFonts w:ascii="Arial" w:hAnsi="Arial"/>
              </w:rPr>
              <w:t>Resource (</w:t>
            </w:r>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4FCD" w:rsidRDefault="008E4FCD">
      <w:r>
        <w:separator/>
      </w:r>
    </w:p>
  </w:endnote>
  <w:endnote w:type="continuationSeparator" w:id="0">
    <w:p w:rsidR="008E4FCD" w:rsidRDefault="008E4F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A35491" w:rsidRDefault="00A35491">
        <w:pPr>
          <w:pStyle w:val="Fuzeile"/>
          <w:jc w:val="right"/>
        </w:pPr>
        <w:r>
          <w:fldChar w:fldCharType="begin"/>
        </w:r>
        <w:r>
          <w:instrText>PAGE   \* MERGEFORMAT</w:instrText>
        </w:r>
        <w:r>
          <w:fldChar w:fldCharType="separate"/>
        </w:r>
        <w:r w:rsidR="00D17D9A">
          <w:rPr>
            <w:noProof/>
          </w:rPr>
          <w:t>13</w:t>
        </w:r>
        <w:r>
          <w:fldChar w:fldCharType="end"/>
        </w:r>
      </w:p>
    </w:sdtContent>
  </w:sdt>
  <w:p w:rsidR="00A35491" w:rsidRDefault="00A35491"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4FCD" w:rsidRDefault="008E4FCD">
      <w:r>
        <w:rPr>
          <w:color w:val="000000"/>
        </w:rPr>
        <w:separator/>
      </w:r>
    </w:p>
  </w:footnote>
  <w:footnote w:type="continuationSeparator" w:id="0">
    <w:p w:rsidR="008E4FCD" w:rsidRDefault="008E4FCD">
      <w:r>
        <w:continuationSeparator/>
      </w:r>
    </w:p>
  </w:footnote>
  <w:footnote w:id="1">
    <w:p w:rsidR="00A35491" w:rsidRDefault="00A35491"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491" w:rsidRDefault="00A35491">
    <w:pPr>
      <w:pStyle w:val="Kopfzeile"/>
    </w:pPr>
  </w:p>
  <w:p w:rsidR="00A35491" w:rsidRDefault="00A3549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C1A3D"/>
    <w:rsid w:val="000D523B"/>
    <w:rsid w:val="00104AFB"/>
    <w:rsid w:val="00125484"/>
    <w:rsid w:val="00130191"/>
    <w:rsid w:val="00131609"/>
    <w:rsid w:val="001425E3"/>
    <w:rsid w:val="00142F7C"/>
    <w:rsid w:val="00147BC5"/>
    <w:rsid w:val="0015294E"/>
    <w:rsid w:val="001571DA"/>
    <w:rsid w:val="001603D4"/>
    <w:rsid w:val="001615FF"/>
    <w:rsid w:val="00163D28"/>
    <w:rsid w:val="00167B15"/>
    <w:rsid w:val="00170A80"/>
    <w:rsid w:val="001733AE"/>
    <w:rsid w:val="00180AE5"/>
    <w:rsid w:val="001814FD"/>
    <w:rsid w:val="00184012"/>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6E61"/>
    <w:rsid w:val="0057742F"/>
    <w:rsid w:val="00582B24"/>
    <w:rsid w:val="00584D39"/>
    <w:rsid w:val="005A4E86"/>
    <w:rsid w:val="005B47F5"/>
    <w:rsid w:val="005B65EF"/>
    <w:rsid w:val="005B7915"/>
    <w:rsid w:val="005C12D0"/>
    <w:rsid w:val="005D35FC"/>
    <w:rsid w:val="005D3950"/>
    <w:rsid w:val="005D7D60"/>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0714"/>
    <w:rsid w:val="006A68D5"/>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91D3C"/>
    <w:rsid w:val="00793170"/>
    <w:rsid w:val="007B19EB"/>
    <w:rsid w:val="007B1F99"/>
    <w:rsid w:val="007B5025"/>
    <w:rsid w:val="007C0761"/>
    <w:rsid w:val="007D2E38"/>
    <w:rsid w:val="007E0508"/>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50403"/>
    <w:rsid w:val="00960977"/>
    <w:rsid w:val="00964C97"/>
    <w:rsid w:val="00984BED"/>
    <w:rsid w:val="00995926"/>
    <w:rsid w:val="009A2F7C"/>
    <w:rsid w:val="009B3085"/>
    <w:rsid w:val="009C1149"/>
    <w:rsid w:val="009C7840"/>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B3418"/>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80597"/>
    <w:rsid w:val="00D864F2"/>
    <w:rsid w:val="00DA0FB5"/>
    <w:rsid w:val="00DA63D8"/>
    <w:rsid w:val="00DA7935"/>
    <w:rsid w:val="00DB1FD3"/>
    <w:rsid w:val="00DB38CC"/>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684D"/>
    <w:rsid w:val="00F57102"/>
    <w:rsid w:val="00F61527"/>
    <w:rsid w:val="00F73B87"/>
    <w:rsid w:val="00F8417B"/>
    <w:rsid w:val="00F918F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B10FE"/>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ED7B63-8A26-45DA-AD6C-877656F21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725</Words>
  <Characters>26937</Characters>
  <Application>Microsoft Office Word</Application>
  <DocSecurity>0</DocSecurity>
  <Lines>224</Lines>
  <Paragraphs>63</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1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Fernando Francisco Pfennig</cp:lastModifiedBy>
  <cp:revision>236</cp:revision>
  <cp:lastPrinted>2016-12-02T12:29:00Z</cp:lastPrinted>
  <dcterms:created xsi:type="dcterms:W3CDTF">2016-11-13T10:24:00Z</dcterms:created>
  <dcterms:modified xsi:type="dcterms:W3CDTF">2017-01-09T16:54:00Z</dcterms:modified>
</cp:coreProperties>
</file>